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1D31" w:rsidRPr="00C51D31" w:rsidRDefault="00ED4835" w:rsidP="00ED4835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УТВЕРЖДЕН</w:t>
      </w:r>
      <w:r w:rsidR="00C51D31" w:rsidRPr="00C51D31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C51D31" w:rsidRPr="00C51D31" w:rsidRDefault="00ED4835" w:rsidP="00C51D31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тановлением</w:t>
      </w:r>
      <w:r w:rsidR="00C51D31" w:rsidRPr="00C51D31">
        <w:rPr>
          <w:rFonts w:ascii="Times New Roman" w:eastAsia="Calibri" w:hAnsi="Times New Roman" w:cs="Times New Roman"/>
          <w:sz w:val="28"/>
          <w:szCs w:val="28"/>
        </w:rPr>
        <w:t xml:space="preserve"> Администрации </w:t>
      </w:r>
    </w:p>
    <w:p w:rsidR="00C51D31" w:rsidRPr="00C51D31" w:rsidRDefault="00ED4835" w:rsidP="00ED4835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        </w:t>
      </w:r>
      <w:r w:rsidR="00C51D31" w:rsidRPr="00C51D31">
        <w:rPr>
          <w:rFonts w:ascii="Times New Roman" w:eastAsia="Calibri" w:hAnsi="Times New Roman" w:cs="Times New Roman"/>
          <w:sz w:val="28"/>
          <w:szCs w:val="28"/>
        </w:rPr>
        <w:t>городского округа Воскресенск</w:t>
      </w:r>
    </w:p>
    <w:p w:rsidR="00C51D31" w:rsidRPr="00C51D31" w:rsidRDefault="00ED4835" w:rsidP="00C51D31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т ______________</w:t>
      </w:r>
      <w:r w:rsidR="00C51D31" w:rsidRPr="00C51D31">
        <w:rPr>
          <w:rFonts w:ascii="Times New Roman" w:eastAsia="Calibri" w:hAnsi="Times New Roman" w:cs="Times New Roman"/>
          <w:sz w:val="28"/>
          <w:szCs w:val="28"/>
        </w:rPr>
        <w:t xml:space="preserve"> № _________</w:t>
      </w:r>
    </w:p>
    <w:p w:rsidR="0086328E" w:rsidRDefault="0086328E" w:rsidP="00C51D31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5815EA" w:rsidRPr="001C0680" w:rsidRDefault="005815EA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1C0680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оставления </w:t>
      </w:r>
      <w:r w:rsidR="006478E2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муниципальной</w:t>
      </w:r>
      <w:r w:rsidR="006478E2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420C05"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по выдаче</w:t>
      </w:r>
      <w:r w:rsidR="00114B12" w:rsidRPr="00114B12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 разрешений на вступление в брак лицам, дос</w:t>
      </w:r>
      <w:r w:rsidR="002B16C8">
        <w:rPr>
          <w:rFonts w:ascii="Times New Roman" w:eastAsia="PMingLiU" w:hAnsi="Times New Roman" w:cs="Times New Roman"/>
          <w:b/>
          <w:bCs/>
          <w:sz w:val="28"/>
          <w:szCs w:val="28"/>
        </w:rPr>
        <w:t>тигшим возраста шестнадцати лет</w:t>
      </w:r>
    </w:p>
    <w:p w:rsidR="0086328E" w:rsidRPr="001C0680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86328E" w:rsidRPr="001C0680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7835B6" w:rsidRPr="001C0680" w:rsidRDefault="007835B6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</w:p>
    <w:p w:rsidR="003E1F11" w:rsidRPr="00504072" w:rsidRDefault="005040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3E1F11" w:rsidRPr="00504072">
        <w:rPr>
          <w:rFonts w:ascii="Times New Roman" w:hAnsi="Times New Roman" w:cs="Times New Roman"/>
          <w:sz w:val="28"/>
          <w:szCs w:val="28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 w:rsidR="003E1F11" w:rsidRPr="005040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F11" w:rsidRPr="00504072">
        <w:rPr>
          <w:rFonts w:ascii="Times New Roman" w:hAnsi="Times New Roman" w:cs="Times New Roman"/>
          <w:sz w:val="28"/>
          <w:szCs w:val="28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 w:rsidR="003E1F11" w:rsidRPr="0050407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E1F11" w:rsidRPr="00504072">
        <w:rPr>
          <w:rFonts w:ascii="Times New Roman" w:hAnsi="Times New Roman" w:cs="Times New Roman"/>
          <w:sz w:val="28"/>
          <w:szCs w:val="28"/>
        </w:rPr>
        <w:t>(далее - муниципальная услуга)</w:t>
      </w:r>
      <w:r w:rsidR="003E1F11" w:rsidRPr="00504072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3E1F11" w:rsidRPr="00504072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</w:t>
      </w:r>
      <w:r w:rsidR="00C954C0" w:rsidRPr="00504072">
        <w:rPr>
          <w:rFonts w:ascii="Times New Roman" w:hAnsi="Times New Roman" w:cs="Times New Roman"/>
          <w:sz w:val="28"/>
          <w:szCs w:val="28"/>
        </w:rPr>
        <w:t>е</w:t>
      </w:r>
      <w:r w:rsidR="002B5439">
        <w:rPr>
          <w:rFonts w:ascii="Times New Roman" w:hAnsi="Times New Roman" w:cs="Times New Roman"/>
          <w:sz w:val="28"/>
          <w:szCs w:val="28"/>
        </w:rPr>
        <w:t>шений и действий (бездействия) А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hAnsi="Times New Roman" w:cs="Times New Roman"/>
          <w:sz w:val="28"/>
          <w:szCs w:val="28"/>
        </w:rPr>
        <w:t>округа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</w:t>
      </w:r>
      <w:r w:rsidR="003E1F11" w:rsidRPr="00504072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2B5439">
        <w:rPr>
          <w:rFonts w:ascii="Times New Roman" w:hAnsi="Times New Roman" w:cs="Times New Roman"/>
          <w:sz w:val="28"/>
          <w:szCs w:val="28"/>
        </w:rPr>
        <w:t>А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hAnsi="Times New Roman" w:cs="Times New Roman"/>
          <w:sz w:val="28"/>
          <w:szCs w:val="28"/>
        </w:rPr>
        <w:t>округа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</w:t>
      </w:r>
      <w:r w:rsidR="003E1F11" w:rsidRPr="00504072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3E1F11" w:rsidRPr="00504072" w:rsidRDefault="005040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712600" w:rsidRPr="00504072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</w:t>
      </w:r>
      <w:r w:rsidR="003E1F11" w:rsidRPr="00504072">
        <w:rPr>
          <w:rFonts w:ascii="Times New Roman" w:hAnsi="Times New Roman" w:cs="Times New Roman"/>
          <w:sz w:val="28"/>
          <w:szCs w:val="28"/>
        </w:rPr>
        <w:t>предоставления муниципальной услуги при осуществлении полномочий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 </w:t>
      </w:r>
      <w:r w:rsidR="002B5439">
        <w:rPr>
          <w:rFonts w:ascii="Times New Roman" w:hAnsi="Times New Roman" w:cs="Times New Roman"/>
          <w:sz w:val="28"/>
          <w:szCs w:val="28"/>
        </w:rPr>
        <w:t>А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hAnsi="Times New Roman" w:cs="Times New Roman"/>
          <w:sz w:val="28"/>
          <w:szCs w:val="28"/>
        </w:rPr>
        <w:t>округа</w:t>
      </w:r>
      <w:r w:rsidR="00C954C0" w:rsidRPr="00504072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</w:t>
      </w:r>
      <w:r w:rsidR="00C954C0" w:rsidRPr="00504072">
        <w:rPr>
          <w:rFonts w:ascii="Times New Roman" w:hAnsi="Times New Roman" w:cs="Times New Roman"/>
          <w:i/>
          <w:sz w:val="28"/>
          <w:szCs w:val="28"/>
        </w:rPr>
        <w:t>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B5439" w:rsidRPr="000857E7" w:rsidRDefault="002B5439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04072" w:rsidRDefault="00504072" w:rsidP="00504072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3E3D92" w:rsidRPr="00504072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504072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504072">
        <w:rPr>
          <w:rFonts w:ascii="Times New Roman" w:hAnsi="Times New Roman" w:cs="Times New Roman"/>
          <w:sz w:val="28"/>
          <w:szCs w:val="28"/>
        </w:rPr>
        <w:t>пред</w:t>
      </w:r>
      <w:r w:rsidR="0086328E" w:rsidRPr="00504072">
        <w:rPr>
          <w:rFonts w:ascii="Times New Roman" w:hAnsi="Times New Roman" w:cs="Times New Roman"/>
          <w:sz w:val="28"/>
          <w:szCs w:val="28"/>
        </w:rPr>
        <w:t xml:space="preserve">ставляется </w:t>
      </w:r>
      <w:r w:rsidR="002C7332" w:rsidRPr="00504072">
        <w:rPr>
          <w:rFonts w:ascii="Times New Roman" w:hAnsi="Times New Roman" w:cs="Times New Roman"/>
          <w:sz w:val="28"/>
          <w:szCs w:val="28"/>
        </w:rPr>
        <w:t>физическим лицам, а именно: несовер</w:t>
      </w:r>
      <w:r w:rsidR="00432A63" w:rsidRPr="00504072">
        <w:rPr>
          <w:rFonts w:ascii="Times New Roman" w:hAnsi="Times New Roman" w:cs="Times New Roman"/>
          <w:sz w:val="28"/>
          <w:szCs w:val="28"/>
        </w:rPr>
        <w:t xml:space="preserve">шеннолетним физическим лицам, достигшим </w:t>
      </w:r>
      <w:r w:rsidR="00474300" w:rsidRPr="00504072">
        <w:rPr>
          <w:rFonts w:ascii="Times New Roman" w:hAnsi="Times New Roman" w:cs="Times New Roman"/>
          <w:sz w:val="28"/>
          <w:szCs w:val="28"/>
        </w:rPr>
        <w:t xml:space="preserve">возраста </w:t>
      </w:r>
      <w:r w:rsidR="00432A63" w:rsidRPr="00504072">
        <w:rPr>
          <w:rFonts w:ascii="Times New Roman" w:hAnsi="Times New Roman" w:cs="Times New Roman"/>
          <w:sz w:val="28"/>
          <w:szCs w:val="28"/>
        </w:rPr>
        <w:t>шестнадцати</w:t>
      </w:r>
      <w:r w:rsidR="002C7332" w:rsidRPr="00504072">
        <w:rPr>
          <w:rFonts w:ascii="Times New Roman" w:hAnsi="Times New Roman" w:cs="Times New Roman"/>
          <w:sz w:val="28"/>
          <w:szCs w:val="28"/>
        </w:rPr>
        <w:t xml:space="preserve"> лет</w:t>
      </w:r>
      <w:r w:rsidR="002E43F4" w:rsidRPr="00504072">
        <w:rPr>
          <w:rFonts w:ascii="Times New Roman" w:hAnsi="Times New Roman" w:cs="Times New Roman"/>
          <w:sz w:val="28"/>
          <w:szCs w:val="28"/>
        </w:rPr>
        <w:t xml:space="preserve"> (далее – заявители)</w:t>
      </w:r>
      <w:r w:rsidR="0086328E" w:rsidRPr="00504072">
        <w:rPr>
          <w:rFonts w:ascii="Times New Roman" w:hAnsi="Times New Roman" w:cs="Times New Roman"/>
          <w:sz w:val="28"/>
          <w:szCs w:val="28"/>
        </w:rPr>
        <w:t>.</w:t>
      </w:r>
    </w:p>
    <w:p w:rsidR="00C640D2" w:rsidRPr="00EE34CC" w:rsidRDefault="003E3D92" w:rsidP="00EE34CC">
      <w:pPr>
        <w:autoSpaceDE w:val="0"/>
        <w:autoSpaceDN w:val="0"/>
        <w:adjustRightInd w:val="0"/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При </w:t>
      </w:r>
      <w:r w:rsidR="00060F9F" w:rsidRPr="000857E7">
        <w:rPr>
          <w:rFonts w:ascii="Times New Roman" w:hAnsi="Times New Roman" w:cs="Times New Roman"/>
          <w:sz w:val="28"/>
          <w:szCs w:val="28"/>
        </w:rPr>
        <w:t>обращении за получением</w:t>
      </w:r>
      <w:r w:rsidRPr="000857E7">
        <w:rPr>
          <w:rFonts w:ascii="Times New Roman" w:hAnsi="Times New Roman" w:cs="Times New Roman"/>
          <w:sz w:val="28"/>
          <w:szCs w:val="28"/>
        </w:rPr>
        <w:t xml:space="preserve"> муниципальной услуги от имени заявителей взаимодействие с </w:t>
      </w:r>
      <w:r w:rsidR="002B5439">
        <w:rPr>
          <w:rFonts w:ascii="Times New Roman" w:hAnsi="Times New Roman" w:cs="Times New Roman"/>
          <w:sz w:val="28"/>
          <w:szCs w:val="28"/>
        </w:rPr>
        <w:t>А</w:t>
      </w:r>
      <w:r w:rsidR="00565C12">
        <w:rPr>
          <w:rFonts w:ascii="Times New Roman" w:hAnsi="Times New Roman" w:cs="Times New Roman"/>
          <w:sz w:val="28"/>
          <w:szCs w:val="28"/>
        </w:rPr>
        <w:t>дминистрацией</w:t>
      </w:r>
      <w:r w:rsidR="00060F9F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C954C0" w:rsidRPr="000857E7">
        <w:rPr>
          <w:rFonts w:ascii="Times New Roman" w:hAnsi="Times New Roman" w:cs="Times New Roman"/>
          <w:sz w:val="28"/>
          <w:szCs w:val="28"/>
        </w:rPr>
        <w:t xml:space="preserve">городского </w:t>
      </w:r>
      <w:r w:rsidR="002B5439">
        <w:rPr>
          <w:rFonts w:ascii="Times New Roman" w:hAnsi="Times New Roman" w:cs="Times New Roman"/>
          <w:sz w:val="28"/>
          <w:szCs w:val="28"/>
        </w:rPr>
        <w:t xml:space="preserve">округа Воскресенск </w:t>
      </w:r>
      <w:r w:rsidR="00C954C0" w:rsidRPr="000857E7">
        <w:rPr>
          <w:rFonts w:ascii="Times New Roman" w:hAnsi="Times New Roman" w:cs="Times New Roman"/>
          <w:sz w:val="28"/>
          <w:szCs w:val="28"/>
        </w:rPr>
        <w:t xml:space="preserve">Московской области </w:t>
      </w:r>
      <w:r w:rsidRPr="000857E7">
        <w:rPr>
          <w:rFonts w:ascii="Times New Roman" w:hAnsi="Times New Roman" w:cs="Times New Roman"/>
          <w:sz w:val="28"/>
          <w:szCs w:val="28"/>
        </w:rPr>
        <w:t>вправе осуществлять их уполномоченные представители.</w:t>
      </w:r>
    </w:p>
    <w:p w:rsidR="002B5439" w:rsidRPr="000857E7" w:rsidRDefault="002B5439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B5439" w:rsidRPr="000857E7" w:rsidRDefault="002B5439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04072" w:rsidRDefault="0050407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. 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</w:t>
      </w:r>
      <w:r w:rsidR="007B2438" w:rsidRPr="00504072"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 услуги </w:t>
      </w:r>
      <w:r w:rsidR="007A63D3" w:rsidRPr="00504072">
        <w:rPr>
          <w:rFonts w:ascii="Times New Roman" w:eastAsia="Times New Roman" w:hAnsi="Times New Roman" w:cs="Times New Roman"/>
          <w:sz w:val="28"/>
          <w:szCs w:val="28"/>
        </w:rPr>
        <w:t>осуществляется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65C12">
        <w:rPr>
          <w:rFonts w:ascii="Times New Roman" w:eastAsia="Times New Roman" w:hAnsi="Times New Roman" w:cs="Times New Roman"/>
          <w:sz w:val="28"/>
          <w:szCs w:val="28"/>
        </w:rPr>
        <w:t>сотрудниками</w:t>
      </w:r>
      <w:r w:rsidR="0086328E" w:rsidRP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954C0" w:rsidRPr="00504072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C954C0" w:rsidRPr="00504072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7A63D3" w:rsidRPr="00504072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826244" w:rsidRPr="0050407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трудниками </w:t>
      </w:r>
      <w:r w:rsidR="007A63D3" w:rsidRPr="00504072">
        <w:rPr>
          <w:rFonts w:ascii="Times New Roman" w:hAnsi="Times New Roman" w:cs="Times New Roman"/>
          <w:sz w:val="28"/>
          <w:szCs w:val="28"/>
        </w:rPr>
        <w:t>многофункциональных центров</w:t>
      </w:r>
      <w:r w:rsidR="00D8768C" w:rsidRPr="00504072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ых и муниципальных услуг</w:t>
      </w:r>
      <w:r w:rsidR="007A63D3" w:rsidRPr="00504072">
        <w:rPr>
          <w:rFonts w:ascii="Times New Roman" w:hAnsi="Times New Roman" w:cs="Times New Roman"/>
          <w:sz w:val="28"/>
          <w:szCs w:val="28"/>
        </w:rPr>
        <w:t xml:space="preserve"> Московской области, расположенных на территории </w:t>
      </w:r>
      <w:r w:rsidR="00932B3B" w:rsidRPr="00504072">
        <w:rPr>
          <w:rFonts w:ascii="Times New Roman" w:hAnsi="Times New Roman" w:cs="Times New Roman"/>
          <w:sz w:val="28"/>
          <w:szCs w:val="28"/>
        </w:rPr>
        <w:t xml:space="preserve">городского </w:t>
      </w:r>
      <w:r w:rsidR="002B5439">
        <w:rPr>
          <w:rFonts w:ascii="Times New Roman" w:hAnsi="Times New Roman" w:cs="Times New Roman"/>
          <w:sz w:val="28"/>
          <w:szCs w:val="28"/>
        </w:rPr>
        <w:t>округа</w:t>
      </w:r>
      <w:r w:rsidR="00932B3B" w:rsidRPr="00504072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 </w:t>
      </w:r>
      <w:r w:rsidR="00D8768C" w:rsidRPr="00504072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3E1F11" w:rsidRPr="00504072">
        <w:rPr>
          <w:rFonts w:ascii="Times New Roman" w:hAnsi="Times New Roman" w:cs="Times New Roman"/>
          <w:sz w:val="28"/>
          <w:szCs w:val="28"/>
        </w:rPr>
        <w:t>многофункциональные центры</w:t>
      </w:r>
      <w:r w:rsidR="00D8768C" w:rsidRPr="00504072">
        <w:rPr>
          <w:rFonts w:ascii="Times New Roman" w:hAnsi="Times New Roman" w:cs="Times New Roman"/>
          <w:sz w:val="28"/>
          <w:szCs w:val="28"/>
        </w:rPr>
        <w:t>).</w:t>
      </w:r>
    </w:p>
    <w:p w:rsidR="00F53A5B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.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0857E7" w:rsidRDefault="00785A1B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32B3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округа </w:t>
      </w:r>
      <w:r w:rsidR="00932B3B" w:rsidRPr="000857E7">
        <w:rPr>
          <w:rFonts w:ascii="Times New Roman" w:eastAsia="Times New Roman" w:hAnsi="Times New Roman" w:cs="Times New Roman"/>
          <w:sz w:val="28"/>
          <w:szCs w:val="28"/>
        </w:rPr>
        <w:t>Воскресенск</w:t>
      </w:r>
      <w:r w:rsidR="00565C1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0857E7" w:rsidRDefault="00785A1B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округа 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>Воскресенск</w:t>
      </w:r>
      <w:r w:rsidR="00565C1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0857E7" w:rsidRDefault="001E502F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 адрес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фициального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сайта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0857E7" w:rsidRDefault="001E502F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график работы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65C1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5D45C6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0857E7" w:rsidRDefault="001E502F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 информации о порядке предоставления муниципальной услуги;</w:t>
      </w:r>
    </w:p>
    <w:p w:rsidR="00785A1B" w:rsidRPr="000857E7" w:rsidRDefault="001E502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0857E7" w:rsidRDefault="001E502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8) текст административного регламента с приложениями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5D45C6" w:rsidRPr="000857E7" w:rsidRDefault="005D45C6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1) перечень типовых, наиболее актуальных вопросов граждан, относящихся к компетенции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. </w:t>
      </w:r>
      <w:r w:rsidR="001E502F" w:rsidRPr="000857E7">
        <w:rPr>
          <w:rFonts w:ascii="Times New Roman" w:eastAsia="Times New Roman" w:hAnsi="Times New Roman" w:cs="Times New Roman"/>
          <w:sz w:val="28"/>
          <w:szCs w:val="28"/>
        </w:rPr>
        <w:t xml:space="preserve">Информация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>в помещениях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 xml:space="preserve">  и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0857E7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на официальном сайте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городского </w:t>
      </w:r>
      <w:r w:rsidR="002B5439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B460E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официальном сайте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в сети Интернет, в</w:t>
      </w:r>
      <w:r w:rsidR="007B2438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федеральной государственной информационной системе «Единый портал государственных и муниципальных услуг (функций)</w:t>
      </w:r>
      <w:r w:rsidR="009A4CD9" w:rsidRPr="000857E7">
        <w:rPr>
          <w:rFonts w:ascii="Times New Roman" w:eastAsia="Times New Roman" w:hAnsi="Times New Roman" w:cs="Times New Roman"/>
          <w:sz w:val="28"/>
          <w:szCs w:val="28"/>
        </w:rPr>
        <w:t>» (далее – Единый портал государственных и муниципальных услуг)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t xml:space="preserve">в государственной информационной системе </w:t>
      </w:r>
      <w:r w:rsidR="005B460E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t xml:space="preserve">«Портал государственных и муниципальных услуг </w:t>
      </w:r>
      <w:r w:rsidR="005B460E" w:rsidRPr="000857E7">
        <w:rPr>
          <w:rFonts w:ascii="Times New Roman" w:eastAsia="Times New Roman" w:hAnsi="Times New Roman" w:cs="Times New Roman"/>
          <w:sz w:val="28"/>
          <w:szCs w:val="28"/>
        </w:rPr>
        <w:t xml:space="preserve">(функций) </w:t>
      </w:r>
      <w:r w:rsidR="000D0B83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» (далее – Портал государственных и муниципальных услуг Московской области),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857E7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857E7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857E7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857E7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. </w:t>
      </w:r>
      <w:r w:rsidR="00F53A5B" w:rsidRPr="000857E7">
        <w:rPr>
          <w:rFonts w:ascii="Times New Roman" w:eastAsia="Times New Roman" w:hAnsi="Times New Roman" w:cs="Times New Roman"/>
          <w:sz w:val="28"/>
          <w:szCs w:val="28"/>
        </w:rPr>
        <w:t>Справочная и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нформация о месте нахождения </w:t>
      </w:r>
      <w:r w:rsidR="002B5439">
        <w:rPr>
          <w:rFonts w:ascii="Times New Roman" w:hAnsi="Times New Roman" w:cs="Times New Roman"/>
          <w:sz w:val="28"/>
          <w:szCs w:val="28"/>
        </w:rPr>
        <w:t>А</w:t>
      </w:r>
      <w:r w:rsidR="005F47DE" w:rsidRPr="000857E7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,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F53A5B" w:rsidRPr="000857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 xml:space="preserve">органов и организаций, участвующих в предоставлении муниципальной услуги, их почтовые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адреса, официальные сайты в </w:t>
      </w:r>
      <w:r w:rsidR="001E502F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ети </w:t>
      </w:r>
      <w:r w:rsidR="00785A1B" w:rsidRPr="000857E7">
        <w:rPr>
          <w:rFonts w:ascii="Times New Roman" w:eastAsia="Times New Roman" w:hAnsi="Times New Roman" w:cs="Times New Roman"/>
          <w:sz w:val="28"/>
          <w:szCs w:val="28"/>
        </w:rPr>
        <w:t>Интернет, информация о графиках работы, телефонных номерах и адресах электронной почты представлена в Приложении 1 к административному регламенту.</w:t>
      </w: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.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</w:t>
      </w:r>
      <w:r w:rsidR="00565C12">
        <w:rPr>
          <w:rFonts w:ascii="Times New Roman" w:eastAsia="Times New Roman" w:hAnsi="Times New Roman" w:cs="Times New Roman"/>
          <w:sz w:val="28"/>
          <w:szCs w:val="28"/>
        </w:rPr>
        <w:t>сотрудники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B5439">
        <w:rPr>
          <w:rFonts w:ascii="Times New Roman" w:hAnsi="Times New Roman" w:cs="Times New Roman"/>
          <w:sz w:val="28"/>
          <w:szCs w:val="28"/>
        </w:rPr>
        <w:t>А</w:t>
      </w:r>
      <w:r w:rsidR="005F47DE" w:rsidRPr="000857E7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B5439">
        <w:rPr>
          <w:rFonts w:ascii="Times New Roman" w:hAnsi="Times New Roman" w:cs="Times New Roman"/>
          <w:sz w:val="28"/>
          <w:szCs w:val="28"/>
        </w:rPr>
        <w:t>округа</w:t>
      </w:r>
      <w:r w:rsidR="005F47DE" w:rsidRPr="000857E7">
        <w:rPr>
          <w:rFonts w:ascii="Times New Roman" w:hAnsi="Times New Roman" w:cs="Times New Roman"/>
          <w:sz w:val="28"/>
          <w:szCs w:val="28"/>
        </w:rPr>
        <w:t xml:space="preserve"> Воскресенск </w:t>
      </w:r>
      <w:r w:rsidR="006A38C0" w:rsidRPr="000857E7">
        <w:rPr>
          <w:rFonts w:ascii="Times New Roman" w:eastAsia="Times New Roman" w:hAnsi="Times New Roman" w:cs="Times New Roman"/>
          <w:sz w:val="28"/>
          <w:szCs w:val="28"/>
        </w:rPr>
        <w:t>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.</w:t>
      </w:r>
    </w:p>
    <w:p w:rsidR="006A38C0" w:rsidRPr="000857E7" w:rsidRDefault="006A38C0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0857E7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E2DFD" w:rsidRPr="000857E7" w:rsidRDefault="002E2DFD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446291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. </w:t>
      </w:r>
      <w:r w:rsidR="000B6D2A" w:rsidRPr="000857E7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а по</w:t>
      </w:r>
      <w:r w:rsidR="0097061C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ыдаче разрешений на вступление в брак лицам, достигшим возраста шестнадцати лет.</w:t>
      </w:r>
    </w:p>
    <w:p w:rsidR="002B16C8" w:rsidRPr="000857E7" w:rsidRDefault="002B16C8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2E2DFD" w:rsidRPr="000857E7" w:rsidRDefault="002E2DFD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504072" w:rsidRPr="00504072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0B6D2A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</w:t>
      </w:r>
      <w:r w:rsidR="00D93A1E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B573E">
        <w:rPr>
          <w:rFonts w:ascii="Times New Roman" w:hAnsi="Times New Roman" w:cs="Times New Roman"/>
          <w:sz w:val="28"/>
          <w:szCs w:val="28"/>
        </w:rPr>
        <w:t xml:space="preserve">в </w:t>
      </w:r>
      <w:r w:rsidR="002E2DFD">
        <w:rPr>
          <w:rFonts w:ascii="Times New Roman" w:hAnsi="Times New Roman" w:cs="Times New Roman"/>
          <w:sz w:val="28"/>
          <w:szCs w:val="28"/>
        </w:rPr>
        <w:t>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</w:t>
      </w:r>
      <w:r w:rsidR="00AB573E">
        <w:rPr>
          <w:rFonts w:ascii="Times New Roman" w:hAnsi="Times New Roman" w:cs="Times New Roman"/>
          <w:sz w:val="28"/>
          <w:szCs w:val="28"/>
        </w:rPr>
        <w:t>, в лице отдела социальных программ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B91A4D" w:rsidRPr="000857E7">
        <w:rPr>
          <w:rFonts w:ascii="Times New Roman" w:eastAsia="Times New Roman" w:hAnsi="Times New Roman" w:cs="Times New Roman"/>
          <w:sz w:val="28"/>
          <w:szCs w:val="28"/>
        </w:rPr>
        <w:t>по месту жительства</w:t>
      </w:r>
      <w:r w:rsidR="00B91A4D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91A4D" w:rsidRPr="000857E7">
        <w:rPr>
          <w:rFonts w:ascii="Times New Roman" w:hAnsi="Times New Roman" w:cs="Times New Roman"/>
          <w:sz w:val="28"/>
          <w:szCs w:val="28"/>
        </w:rPr>
        <w:t>лиц, желающих вступить в брак и достигших возраста шестнадцати лет</w:t>
      </w:r>
      <w:r w:rsidR="004403E1" w:rsidRPr="000857E7">
        <w:rPr>
          <w:rFonts w:ascii="Times New Roman" w:hAnsi="Times New Roman" w:cs="Times New Roman"/>
          <w:sz w:val="28"/>
          <w:szCs w:val="28"/>
        </w:rPr>
        <w:t xml:space="preserve"> (далее – </w:t>
      </w:r>
      <w:r w:rsidR="00AB573E">
        <w:rPr>
          <w:rFonts w:ascii="Times New Roman" w:hAnsi="Times New Roman" w:cs="Times New Roman"/>
          <w:sz w:val="28"/>
          <w:szCs w:val="28"/>
        </w:rPr>
        <w:t>Отдел</w:t>
      </w:r>
      <w:r w:rsidR="004403E1" w:rsidRPr="000857E7">
        <w:rPr>
          <w:rFonts w:ascii="Times New Roman" w:hAnsi="Times New Roman" w:cs="Times New Roman"/>
          <w:sz w:val="28"/>
          <w:szCs w:val="28"/>
        </w:rPr>
        <w:t>)</w:t>
      </w:r>
      <w:r w:rsidR="00B91A4D" w:rsidRPr="000857E7">
        <w:rPr>
          <w:rFonts w:ascii="Times New Roman" w:hAnsi="Times New Roman" w:cs="Times New Roman"/>
          <w:sz w:val="28"/>
          <w:szCs w:val="28"/>
        </w:rPr>
        <w:t>.</w:t>
      </w:r>
      <w:r w:rsidR="00D93A1E" w:rsidRPr="000857E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2E20" w:rsidRPr="000857E7" w:rsidRDefault="00252E20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B573E">
        <w:rPr>
          <w:rFonts w:ascii="Times New Roman" w:hAnsi="Times New Roman" w:cs="Times New Roman"/>
          <w:sz w:val="28"/>
          <w:szCs w:val="28"/>
        </w:rPr>
        <w:t>В случае если место жительства одного из лиц, желающих вступить в брак и достигших возраста шестнадцати лет отличное от места жительства другого лица, желающего вступить в брак и достигшего возраста шестнадцати лет, то заявление на выдачу разрешения на заключение бр</w:t>
      </w:r>
      <w:r w:rsidR="00AB573E">
        <w:rPr>
          <w:rFonts w:ascii="Times New Roman" w:hAnsi="Times New Roman" w:cs="Times New Roman"/>
          <w:sz w:val="28"/>
          <w:szCs w:val="28"/>
        </w:rPr>
        <w:t>ака подается в соответствующую а</w:t>
      </w:r>
      <w:r w:rsidRPr="00AB573E">
        <w:rPr>
          <w:rFonts w:ascii="Times New Roman" w:hAnsi="Times New Roman" w:cs="Times New Roman"/>
          <w:sz w:val="28"/>
          <w:szCs w:val="28"/>
        </w:rPr>
        <w:t xml:space="preserve">дминистрацию </w:t>
      </w:r>
      <w:r w:rsidR="00AB573E">
        <w:rPr>
          <w:rFonts w:ascii="Times New Roman" w:hAnsi="Times New Roman" w:cs="Times New Roman"/>
          <w:sz w:val="28"/>
          <w:szCs w:val="28"/>
        </w:rPr>
        <w:t>муниципального образования</w:t>
      </w:r>
      <w:r w:rsidR="00534E25" w:rsidRPr="00AB573E">
        <w:rPr>
          <w:rFonts w:ascii="Times New Roman" w:hAnsi="Times New Roman" w:cs="Times New Roman"/>
          <w:sz w:val="28"/>
          <w:szCs w:val="28"/>
        </w:rPr>
        <w:t xml:space="preserve"> Московской области</w:t>
      </w:r>
      <w:r w:rsidRPr="00AB573E">
        <w:rPr>
          <w:rFonts w:ascii="Times New Roman" w:hAnsi="Times New Roman" w:cs="Times New Roman"/>
          <w:sz w:val="28"/>
          <w:szCs w:val="28"/>
        </w:rPr>
        <w:t>, по выбору заявителей.</w:t>
      </w:r>
    </w:p>
    <w:p w:rsidR="00FE2278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2. 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Администрация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 Московской области </w:t>
      </w:r>
      <w:r w:rsidR="00FE2278" w:rsidRPr="000857E7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86328E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. </w:t>
      </w:r>
      <w:r w:rsidR="00AB573E">
        <w:rPr>
          <w:rFonts w:ascii="Times New Roman" w:eastAsia="Times New Roman" w:hAnsi="Times New Roman" w:cs="Times New Roman"/>
          <w:sz w:val="28"/>
          <w:szCs w:val="28"/>
        </w:rPr>
        <w:t>Сотрудники Отдела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ие </w:t>
      </w:r>
      <w:r w:rsidR="00731EDC" w:rsidRPr="002B5AA1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 по </w:t>
      </w:r>
      <w:r w:rsidR="00731EDC" w:rsidRPr="002B5AA1">
        <w:rPr>
          <w:rFonts w:ascii="Times New Roman" w:hAnsi="Times New Roman" w:cs="Times New Roman"/>
          <w:sz w:val="28"/>
          <w:szCs w:val="28"/>
        </w:rPr>
        <w:t>выдаче разрешений на вступление в брак лицам, достигшим возраста шестнадцати лет</w:t>
      </w:r>
      <w:r w:rsidR="00731EDC" w:rsidRPr="002B5AA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t>многофункциональные центры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="00FE2278" w:rsidRPr="002B5AA1">
        <w:rPr>
          <w:rFonts w:ascii="Times New Roman" w:hAnsi="Times New Roman" w:cs="Times New Roman"/>
          <w:sz w:val="28"/>
          <w:szCs w:val="28"/>
        </w:rPr>
        <w:t xml:space="preserve"> </w:t>
      </w:r>
      <w:r w:rsidR="00FE2278" w:rsidRPr="002B5AA1">
        <w:rPr>
          <w:rFonts w:ascii="Times New Roman" w:eastAsia="Times New Roman" w:hAnsi="Times New Roman" w:cs="Times New Roman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534E25" w:rsidRPr="002B5AA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B5AA1" w:rsidRPr="002B5AA1" w:rsidRDefault="002B5AA1" w:rsidP="00504072">
      <w:pPr>
        <w:widowControl w:val="0"/>
        <w:autoSpaceDE w:val="0"/>
        <w:autoSpaceDN w:val="0"/>
        <w:adjustRightInd w:val="0"/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B5AA1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E2DFD" w:rsidRPr="000857E7" w:rsidRDefault="002E2DFD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0857E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0857E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</w:p>
    <w:p w:rsidR="00FC313E" w:rsidRDefault="002B5AA1" w:rsidP="00504072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 xml:space="preserve">          </w:t>
      </w:r>
      <w:r w:rsidR="00FC313E">
        <w:rPr>
          <w:rFonts w:ascii="Times New Roman" w:eastAsia="Times New Roman" w:hAnsi="Times New Roman"/>
          <w:color w:val="000000"/>
          <w:sz w:val="28"/>
          <w:szCs w:val="28"/>
        </w:rPr>
        <w:t>1</w:t>
      </w:r>
      <w:r w:rsidRPr="002B5AA1">
        <w:rPr>
          <w:rFonts w:ascii="Times New Roman" w:eastAsia="Times New Roman" w:hAnsi="Times New Roman"/>
          <w:color w:val="000000"/>
          <w:sz w:val="28"/>
          <w:szCs w:val="28"/>
        </w:rPr>
        <w:t>) постановление о разрешении на вступление в брак лицам, достигшим возраста шестнадцати лет;</w:t>
      </w:r>
    </w:p>
    <w:p w:rsidR="002B5AA1" w:rsidRPr="00FC313E" w:rsidRDefault="00FC313E" w:rsidP="00504072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          </w:t>
      </w:r>
      <w:r w:rsidR="002B5AA1" w:rsidRPr="00FC313E">
        <w:rPr>
          <w:rFonts w:ascii="Times New Roman" w:eastAsia="Times New Roman" w:hAnsi="Times New Roman"/>
          <w:color w:val="000000"/>
          <w:sz w:val="28"/>
          <w:szCs w:val="28"/>
        </w:rPr>
        <w:t>2) постановление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2E2DFD" w:rsidRPr="000857E7" w:rsidRDefault="002E2DFD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5.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Запрос заявителя о предоставлении муниципальной услуги регистрируется в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B573E">
        <w:rPr>
          <w:rFonts w:ascii="Times New Roman" w:eastAsia="Times New Roman" w:hAnsi="Times New Roman" w:cs="Times New Roman"/>
          <w:sz w:val="28"/>
          <w:szCs w:val="28"/>
        </w:rPr>
        <w:t>общем отделе</w:t>
      </w:r>
      <w:r w:rsidR="00EE6146">
        <w:rPr>
          <w:rFonts w:ascii="Times New Roman" w:eastAsia="Times New Roman" w:hAnsi="Times New Roman" w:cs="Times New Roman"/>
          <w:sz w:val="28"/>
          <w:szCs w:val="28"/>
        </w:rPr>
        <w:t xml:space="preserve"> управления внутренних коммуникаций 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>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в срок не позднее 1 рабочего дня, следующего за днем поступления в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 xml:space="preserve">округа 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>Воскресенск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6. </w:t>
      </w:r>
      <w:r w:rsidR="00A8461F" w:rsidRPr="000857E7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 услуги</w:t>
      </w:r>
      <w:r w:rsidR="00A8461F" w:rsidRPr="000857E7">
        <w:rPr>
          <w:rFonts w:ascii="Times New Roman" w:hAnsi="Times New Roman" w:cs="Times New Roman"/>
          <w:sz w:val="28"/>
          <w:szCs w:val="28"/>
        </w:rPr>
        <w:t xml:space="preserve">,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="00A8461F" w:rsidRPr="000857E7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="002E2DFD">
        <w:rPr>
          <w:rFonts w:ascii="Times New Roman" w:hAnsi="Times New Roman" w:cs="Times New Roman"/>
          <w:sz w:val="28"/>
          <w:szCs w:val="28"/>
        </w:rPr>
        <w:t xml:space="preserve"> 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дминистрацию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EE34CC">
        <w:rPr>
          <w:rFonts w:ascii="Times New Roman" w:hAnsi="Times New Roman" w:cs="Times New Roman"/>
          <w:sz w:val="28"/>
          <w:szCs w:val="28"/>
        </w:rPr>
        <w:t>,</w:t>
      </w:r>
      <w:r w:rsidR="00A8461F" w:rsidRPr="000857E7">
        <w:rPr>
          <w:rFonts w:ascii="Times New Roman" w:hAnsi="Times New Roman" w:cs="Times New Roman"/>
          <w:sz w:val="28"/>
          <w:szCs w:val="28"/>
        </w:rPr>
        <w:t xml:space="preserve"> осуществляется в срок не позднее 1 рабочего дня, следующего за днем поступления в</w:t>
      </w:r>
      <w:r w:rsidR="002E2DFD">
        <w:rPr>
          <w:rFonts w:ascii="Times New Roman" w:hAnsi="Times New Roman" w:cs="Times New Roman"/>
          <w:sz w:val="28"/>
          <w:szCs w:val="28"/>
        </w:rPr>
        <w:t xml:space="preserve"> 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дминистрацию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7.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яется в срок не позднее 1 рабочего дня, следующего за днем поступления в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E2DFD" w:rsidRPr="000857E7" w:rsidRDefault="002E2DFD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C66EA8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8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</w:t>
      </w:r>
      <w:r w:rsidR="00881ACC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не может превышать </w:t>
      </w:r>
      <w:r w:rsidR="005314F8" w:rsidRPr="000857E7">
        <w:rPr>
          <w:rFonts w:ascii="Times New Roman" w:eastAsia="Times New Roman" w:hAnsi="Times New Roman" w:cs="Times New Roman"/>
          <w:sz w:val="28"/>
          <w:szCs w:val="28"/>
        </w:rPr>
        <w:t xml:space="preserve">20 календарных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ней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с даты регистрации запроса заявителя о предоставлении муниципальной услуги в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9. </w:t>
      </w:r>
      <w:r w:rsidR="00A8461F" w:rsidRPr="000857E7">
        <w:rPr>
          <w:rFonts w:ascii="Times New Roman" w:hAnsi="Times New Roman" w:cs="Times New Roman"/>
          <w:sz w:val="28"/>
          <w:szCs w:val="28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</w:t>
      </w:r>
      <w:r w:rsidR="002E2DFD">
        <w:rPr>
          <w:rFonts w:ascii="Times New Roman" w:hAnsi="Times New Roman" w:cs="Times New Roman"/>
          <w:sz w:val="28"/>
          <w:szCs w:val="28"/>
        </w:rPr>
        <w:t xml:space="preserve"> 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hAnsi="Times New Roman" w:cs="Times New Roman"/>
          <w:sz w:val="28"/>
          <w:szCs w:val="28"/>
        </w:rPr>
        <w:t>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0.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прилагаемых документов из многофункционального центра в </w:t>
      </w:r>
      <w:r w:rsidR="002E2DFD">
        <w:rPr>
          <w:rFonts w:ascii="Times New Roman" w:hAnsi="Times New Roman" w:cs="Times New Roman"/>
          <w:sz w:val="28"/>
          <w:szCs w:val="28"/>
        </w:rPr>
        <w:t>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дминистрацию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, а также передачи результата муниципальной услуги из</w:t>
      </w:r>
      <w:r w:rsidR="00534E25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E2DFD">
        <w:rPr>
          <w:rFonts w:ascii="Times New Roman" w:hAnsi="Times New Roman" w:cs="Times New Roman"/>
          <w:sz w:val="28"/>
          <w:szCs w:val="28"/>
        </w:rPr>
        <w:t>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 многофункциональный центр </w:t>
      </w:r>
      <w:r w:rsidR="00A8461F" w:rsidRPr="00DE62E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станавливаются соглашением о взаимодействии между</w:t>
      </w:r>
      <w:r w:rsidR="00534E25" w:rsidRPr="00DE62E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E2DFD" w:rsidRPr="00DE62E3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534E25" w:rsidRPr="00DE62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министрацией городского </w:t>
      </w:r>
      <w:r w:rsidR="002E2DFD">
        <w:rPr>
          <w:rFonts w:ascii="Times New Roman" w:hAnsi="Times New Roman" w:cs="Times New Roman"/>
          <w:sz w:val="28"/>
          <w:szCs w:val="28"/>
        </w:rPr>
        <w:t>округа</w:t>
      </w:r>
      <w:r w:rsidR="00534E25" w:rsidRPr="000857E7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A8461F" w:rsidRPr="000857E7" w:rsidRDefault="005040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1. </w:t>
      </w:r>
      <w:r w:rsidR="00A8461F" w:rsidRPr="000857E7">
        <w:rPr>
          <w:rFonts w:ascii="Times New Roman" w:hAnsi="Times New Roman" w:cs="Times New Roman"/>
          <w:sz w:val="28"/>
          <w:szCs w:val="28"/>
        </w:rPr>
        <w:t>Выдача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 (направление) результата предоставления муниципальной услуги осуществляется в срок, не превышающий 3 календарных дней.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2E2DFD" w:rsidRPr="000857E7" w:rsidRDefault="002E2DFD" w:rsidP="00504072">
      <w:pPr>
        <w:widowControl w:val="0"/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0857E7" w:rsidRDefault="0050407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22. </w:t>
      </w:r>
      <w:r w:rsidR="0086328E"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Предоставление </w:t>
      </w:r>
      <w:r w:rsidR="0087469A"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муниципальной</w:t>
      </w:r>
      <w:r w:rsidR="0086328E"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 услуги осуществляется в соответствии с: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1) Конституци</w:t>
      </w:r>
      <w:r w:rsidR="00A8461F" w:rsidRPr="000857E7">
        <w:rPr>
          <w:rFonts w:ascii="Times New Roman" w:eastAsia="Times New Roman" w:hAnsi="Times New Roman" w:cs="Times New Roman"/>
          <w:bCs/>
          <w:sz w:val="28"/>
          <w:szCs w:val="28"/>
        </w:rPr>
        <w:t>ей</w:t>
      </w:r>
      <w:r w:rsidRPr="000857E7">
        <w:rPr>
          <w:rFonts w:ascii="Times New Roman" w:eastAsia="Times New Roman" w:hAnsi="Times New Roman" w:cs="Times New Roman"/>
          <w:bCs/>
          <w:sz w:val="28"/>
          <w:szCs w:val="28"/>
        </w:rPr>
        <w:t xml:space="preserve"> Российской Федерации (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Российская газета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7, от 21.01.2009, Собрание законодательства Российской Федераци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4 от 26.01.2009, ст. 445</w:t>
      </w:r>
      <w:r w:rsidRPr="000857E7">
        <w:rPr>
          <w:rFonts w:ascii="Times New Roman" w:eastAsia="Times New Roman" w:hAnsi="Times New Roman" w:cs="Times New Roman"/>
          <w:bCs/>
          <w:sz w:val="28"/>
          <w:szCs w:val="28"/>
        </w:rPr>
        <w:t xml:space="preserve">); 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Семейны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Кодекс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Российской Федерации от 29.12.1995 № 223-ФЗ (Российская газета № 17 от 27.01.1996,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="002E2D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1 от 01.01.1996, ст. 16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 Федеральн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ы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м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закон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т 06.10.2003 №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131-ФЗ 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б общих принципах организации местного самоуправления в Российской Федерации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   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0 от 08.10.2003,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 № 40 от 06.10.2003, ст. 3822, Парламентская газета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186 от 08.10.2003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т 27.07.2010 №</w:t>
      </w:r>
      <w:r w:rsidR="005040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10-ФЗ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б организации предоставления государственных и муниципальных услуг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Р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ссийская газета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168 от 30.07.2010,</w:t>
      </w:r>
      <w:r w:rsidR="00F12AA0" w:rsidRPr="000857E7">
        <w:t xml:space="preserve">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Собрание законодательства Российской Федерации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,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31 от 02.08.2010, ст. 4179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 02.05.2006 № 59-ФЗ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 порядке рассмотрения обращений граждан Российской Федерации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(Российская газета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95 от 05.05.2006, Собрание законодательства Российской Федерации № 19 от 08.05.2006, ст. 2060, Парламентская газета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№ 70-71 от 11.05.2006);</w:t>
      </w:r>
    </w:p>
    <w:p w:rsidR="00B537FE" w:rsidRPr="000857E7" w:rsidRDefault="00B537FE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6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т 15.11.1997 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43-ФЗ «Об актах гражданского состояния» (Российская газета № 224 от 20.11.1997,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47 от 24.11.1997, ст. 5340);</w:t>
      </w:r>
    </w:p>
    <w:p w:rsidR="00D04F99" w:rsidRPr="000857E7" w:rsidRDefault="00D04F99" w:rsidP="00504072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7) </w:t>
      </w:r>
      <w:r w:rsidR="00A8461F" w:rsidRPr="000857E7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 28.07.2012 </w:t>
      </w:r>
      <w:r w:rsidR="00AF3C6E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133-ФЗ 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г по принципу «одного окна» (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брание законодательства Российской Федерации, 30.07.2012, </w:t>
      </w:r>
      <w:r w:rsidR="00AF3C6E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31, ст. 4322, Российская газета, </w:t>
      </w:r>
      <w:r w:rsidR="00AF3C6E">
        <w:rPr>
          <w:rFonts w:ascii="Times New Roman" w:eastAsia="Times New Roman" w:hAnsi="Times New Roman" w:cs="Times New Roman"/>
          <w:sz w:val="28"/>
          <w:szCs w:val="28"/>
        </w:rPr>
        <w:t>№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172, 30.07.2012</w:t>
      </w:r>
      <w:r w:rsidR="00F12AA0" w:rsidRPr="000857E7">
        <w:rPr>
          <w:rFonts w:ascii="Times New Roman" w:eastAsia="Times New Roman" w:hAnsi="Times New Roman" w:cs="Times New Roman"/>
          <w:sz w:val="28"/>
          <w:szCs w:val="28"/>
        </w:rPr>
        <w:t>);</w:t>
      </w:r>
    </w:p>
    <w:p w:rsidR="008D10EA" w:rsidRPr="000857E7" w:rsidRDefault="000A571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8)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Постановлением Правительства Московской области от 25.04.2011 </w:t>
      </w:r>
      <w:r w:rsidR="00AF3C6E">
        <w:rPr>
          <w:rFonts w:ascii="Times New Roman" w:eastAsia="PMingLiU" w:hAnsi="Times New Roman" w:cs="Times New Roman"/>
          <w:sz w:val="28"/>
          <w:szCs w:val="28"/>
        </w:rPr>
        <w:t>№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Ежедневные Новости. Подмосковье, </w:t>
      </w:r>
      <w:r w:rsidR="00AF3C6E">
        <w:rPr>
          <w:rFonts w:ascii="Times New Roman" w:eastAsia="PMingLiU" w:hAnsi="Times New Roman" w:cs="Times New Roman"/>
          <w:sz w:val="28"/>
          <w:szCs w:val="28"/>
        </w:rPr>
        <w:t>№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77, 05.05.2011, Информационный вестник Правительства Московской области, </w:t>
      </w:r>
      <w:r w:rsidR="00AF3C6E">
        <w:rPr>
          <w:rFonts w:ascii="Times New Roman" w:eastAsia="PMingLiU" w:hAnsi="Times New Roman" w:cs="Times New Roman"/>
          <w:sz w:val="28"/>
          <w:szCs w:val="28"/>
        </w:rPr>
        <w:t>№</w:t>
      </w:r>
      <w:r w:rsidR="00F91FEB" w:rsidRPr="000857E7">
        <w:rPr>
          <w:rFonts w:ascii="Times New Roman" w:eastAsia="PMingLiU" w:hAnsi="Times New Roman" w:cs="Times New Roman"/>
          <w:sz w:val="28"/>
          <w:szCs w:val="28"/>
        </w:rPr>
        <w:t xml:space="preserve"> 5, 31.05.2011);</w:t>
      </w:r>
    </w:p>
    <w:p w:rsidR="00466F45" w:rsidRPr="000857E7" w:rsidRDefault="002E54F6" w:rsidP="00504072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         </w:t>
      </w:r>
      <w:r w:rsidR="00F91FEB" w:rsidRPr="00340264">
        <w:rPr>
          <w:rFonts w:ascii="Times New Roman" w:eastAsia="PMingLiU" w:hAnsi="Times New Roman" w:cs="Times New Roman"/>
          <w:sz w:val="28"/>
          <w:szCs w:val="28"/>
        </w:rPr>
        <w:t xml:space="preserve">9) </w:t>
      </w:r>
      <w:r w:rsidR="00466F45" w:rsidRPr="00340264">
        <w:rPr>
          <w:rFonts w:ascii="Times New Roman" w:eastAsia="PMingLiU" w:hAnsi="Times New Roman" w:cs="Times New Roman"/>
          <w:sz w:val="28"/>
          <w:szCs w:val="28"/>
        </w:rPr>
        <w:t>Устав</w:t>
      </w:r>
      <w:r w:rsidR="00A8461F" w:rsidRPr="00340264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340264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E2DFD" w:rsidRPr="00340264">
        <w:rPr>
          <w:rFonts w:ascii="Times New Roman" w:eastAsia="PMingLiU" w:hAnsi="Times New Roman" w:cs="Times New Roman"/>
          <w:sz w:val="28"/>
          <w:szCs w:val="28"/>
        </w:rPr>
        <w:t>городского округа</w:t>
      </w:r>
      <w:r w:rsidR="00340264" w:rsidRPr="00340264">
        <w:rPr>
          <w:rFonts w:ascii="Times New Roman" w:eastAsia="Times New Roman" w:hAnsi="Times New Roman"/>
          <w:color w:val="000000"/>
          <w:sz w:val="28"/>
          <w:szCs w:val="28"/>
        </w:rPr>
        <w:t xml:space="preserve"> Воскресенск Московской области;</w:t>
      </w:r>
    </w:p>
    <w:p w:rsidR="002E54F6" w:rsidRPr="00DE62E3" w:rsidRDefault="002E54F6" w:rsidP="00AF3C6E">
      <w:pPr>
        <w:spacing w:after="0" w:line="240" w:lineRule="auto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  <w:r w:rsidR="001C0300"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10) 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И</w:t>
      </w:r>
      <w:r w:rsidR="002E2DFD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нструкцией по делопроизводству А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дминистрации городского </w:t>
      </w:r>
      <w:r w:rsidR="002E2DFD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округа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Воскресенск Московской области, </w:t>
      </w:r>
      <w:r w:rsidR="00AF3C6E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у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тверждённая </w:t>
      </w:r>
      <w:r w:rsidR="001E63F2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распоряжением Г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лавы городского </w:t>
      </w:r>
      <w:r w:rsidR="001E63F2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округа Воскресенск от 09.01.2020</w:t>
      </w:r>
      <w:r w:rsidR="00AF3C6E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№</w:t>
      </w:r>
      <w:r w:rsidR="00AF3C6E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</w:t>
      </w:r>
      <w:r w:rsidR="001E63F2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01-р «Об утверждении и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н</w:t>
      </w:r>
      <w:r w:rsidR="001E63F2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струкции по делопроизводству в А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дминистрации городского </w:t>
      </w:r>
      <w:r w:rsidR="001E63F2"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>округа</w:t>
      </w:r>
      <w:r w:rsidRPr="00DE62E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Воскресенск Московской области»;</w:t>
      </w:r>
    </w:p>
    <w:p w:rsidR="00B537FE" w:rsidRPr="000857E7" w:rsidRDefault="001C0300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PMingLiU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       </w:t>
      </w:r>
      <w:r w:rsidR="002E54F6" w:rsidRPr="000857E7">
        <w:rPr>
          <w:rFonts w:ascii="Times New Roman" w:eastAsia="PMingLiU" w:hAnsi="Times New Roman" w:cs="Times New Roman"/>
          <w:sz w:val="28"/>
          <w:szCs w:val="28"/>
        </w:rPr>
        <w:t xml:space="preserve">11) </w:t>
      </w:r>
      <w:r w:rsidR="008D10EA" w:rsidRPr="000857E7">
        <w:rPr>
          <w:rFonts w:ascii="Times New Roman" w:eastAsia="PMingLiU" w:hAnsi="Times New Roman" w:cs="Times New Roman"/>
          <w:sz w:val="28"/>
          <w:szCs w:val="28"/>
        </w:rPr>
        <w:t>настоящи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м</w:t>
      </w:r>
      <w:r w:rsidR="008D10EA" w:rsidRPr="000857E7">
        <w:rPr>
          <w:rFonts w:ascii="Times New Roman" w:eastAsia="PMingLiU" w:hAnsi="Times New Roman" w:cs="Times New Roman"/>
          <w:sz w:val="28"/>
          <w:szCs w:val="28"/>
        </w:rPr>
        <w:t xml:space="preserve"> Административны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м</w:t>
      </w:r>
      <w:r w:rsidR="00984AD0" w:rsidRPr="000857E7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8D10EA" w:rsidRPr="000857E7">
        <w:rPr>
          <w:rFonts w:ascii="Times New Roman" w:eastAsia="PMingLiU" w:hAnsi="Times New Roman" w:cs="Times New Roman"/>
          <w:sz w:val="28"/>
          <w:szCs w:val="28"/>
        </w:rPr>
        <w:t>регламент</w:t>
      </w:r>
      <w:r w:rsidR="00A8461F" w:rsidRPr="000857E7">
        <w:rPr>
          <w:rFonts w:ascii="Times New Roman" w:eastAsia="PMingLiU" w:hAnsi="Times New Roman" w:cs="Times New Roman"/>
          <w:sz w:val="28"/>
          <w:szCs w:val="28"/>
        </w:rPr>
        <w:t>ом</w:t>
      </w:r>
      <w:r w:rsidR="00466F45" w:rsidRPr="000857E7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E63F2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0857E7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lastRenderedPageBreak/>
        <w:t>обязательных для ее предоставления, способы их получения заявителями, в том числе в электронной форме, и порядок их предоставления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</w:p>
    <w:p w:rsidR="000D76F1" w:rsidRPr="000857E7" w:rsidRDefault="00AF3C6E" w:rsidP="00AF3C6E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3. </w:t>
      </w:r>
      <w:r w:rsidR="00D71135" w:rsidRPr="000857E7"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0857E7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0857E7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86328E" w:rsidRPr="000857E7" w:rsidRDefault="004B7CC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</w:t>
      </w:r>
      <w:r w:rsidR="000D76F1" w:rsidRPr="000857E7">
        <w:rPr>
          <w:rFonts w:ascii="Times New Roman" w:eastAsia="Times New Roman" w:hAnsi="Times New Roman" w:cs="Times New Roman"/>
          <w:sz w:val="28"/>
          <w:szCs w:val="28"/>
        </w:rPr>
        <w:t>) заявлени</w:t>
      </w:r>
      <w:r w:rsidR="001D4505" w:rsidRPr="000857E7">
        <w:rPr>
          <w:rFonts w:ascii="Times New Roman" w:eastAsia="Times New Roman" w:hAnsi="Times New Roman" w:cs="Times New Roman"/>
          <w:sz w:val="28"/>
          <w:szCs w:val="28"/>
        </w:rPr>
        <w:t>е</w:t>
      </w:r>
      <w:r w:rsidR="00D71135" w:rsidRPr="000857E7">
        <w:rPr>
          <w:rFonts w:ascii="Times New Roman" w:hAnsi="Times New Roman" w:cs="Times New Roman"/>
          <w:sz w:val="28"/>
          <w:szCs w:val="28"/>
        </w:rPr>
        <w:t xml:space="preserve"> (образец</w:t>
      </w:r>
      <w:r w:rsidR="00D7113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представлен в Приложении</w:t>
      </w:r>
      <w:r w:rsidR="00290B5D" w:rsidRPr="000857E7">
        <w:rPr>
          <w:rFonts w:ascii="Times New Roman" w:eastAsia="Times New Roman" w:hAnsi="Times New Roman" w:cs="Times New Roman"/>
          <w:sz w:val="28"/>
          <w:szCs w:val="28"/>
        </w:rPr>
        <w:t xml:space="preserve"> 3</w:t>
      </w:r>
      <w:r w:rsidR="00D71135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0D76F1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030FB6" w:rsidRPr="000857E7" w:rsidRDefault="00030FB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документы, удостоверяющие личности</w:t>
      </w:r>
      <w:r w:rsidR="00482057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61AE0" w:rsidRPr="000857E7">
        <w:rPr>
          <w:rFonts w:ascii="Times New Roman" w:eastAsia="Times New Roman" w:hAnsi="Times New Roman" w:cs="Times New Roman"/>
          <w:sz w:val="28"/>
          <w:szCs w:val="28"/>
        </w:rPr>
        <w:t>заявителе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8605FD" w:rsidRPr="000857E7" w:rsidRDefault="00030FB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>документы, подтверждающие уважительную причину</w:t>
      </w:r>
      <w:r w:rsidR="003114A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</w:t>
      </w:r>
      <w:r w:rsidR="008F1FD4" w:rsidRPr="000857E7">
        <w:rPr>
          <w:rFonts w:ascii="Times New Roman" w:eastAsia="Times New Roman" w:hAnsi="Times New Roman" w:cs="Times New Roman"/>
          <w:sz w:val="28"/>
          <w:szCs w:val="28"/>
        </w:rPr>
        <w:t xml:space="preserve"> лицам, достигшим возраста шестнадцати лет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482057" w:rsidRPr="000857E7">
        <w:rPr>
          <w:rFonts w:ascii="Times New Roman" w:eastAsia="Times New Roman" w:hAnsi="Times New Roman" w:cs="Times New Roman"/>
          <w:sz w:val="28"/>
          <w:szCs w:val="28"/>
        </w:rPr>
        <w:t>справка учреждения государственной или муниципальной системы здравоохранения о наличии беременности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>, непосредственную угрозу жизни одного из</w:t>
      </w:r>
      <w:r w:rsidR="003114A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лиц, желающих вступить в брак).</w:t>
      </w:r>
    </w:p>
    <w:p w:rsidR="00420E3E" w:rsidRPr="004A44A8" w:rsidRDefault="00420E3E" w:rsidP="00AF3C6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14163E" w:rsidRPr="000857E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свидетельство о рождении общего ребенка (детей) у лиц, желающих вступить в брак, </w:t>
      </w:r>
      <w:r w:rsidR="0014163E" w:rsidRPr="004A44A8"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t>и свидетельство об установлении отцовства.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В качестве документа, удостоверяющего личность, может быть представлен один из следующих документов: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2F47E3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B90367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служебный паспорт, в том числе содержащий электронные носители информации;</w:t>
      </w:r>
    </w:p>
    <w:p w:rsidR="002F47E3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аспорт моряка (удостоверение личности моряка);  </w:t>
      </w:r>
    </w:p>
    <w:p w:rsidR="002F47E3" w:rsidRPr="000857E7" w:rsidRDefault="002F47E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удостоверение личности военнос</w:t>
      </w:r>
      <w:r w:rsidR="001E63F2">
        <w:rPr>
          <w:rFonts w:ascii="Times New Roman" w:eastAsia="Times New Roman" w:hAnsi="Times New Roman" w:cs="Times New Roman"/>
          <w:sz w:val="28"/>
          <w:szCs w:val="28"/>
        </w:rPr>
        <w:t xml:space="preserve">лужащего Российской Федерации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военный билет военнослужащего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вид на жительство (в отношении лица без гражданства);</w:t>
      </w:r>
    </w:p>
    <w:p w:rsidR="00A96318" w:rsidRPr="000857E7" w:rsidRDefault="00A9631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иные документы, предусмотренные федеральным законодательством или признаваемые в соответствии с международным договором Российской Федерации в качестве документов, удостоверяющих</w:t>
      </w:r>
      <w:r w:rsidR="005D3C47" w:rsidRPr="000857E7">
        <w:rPr>
          <w:rFonts w:ascii="Times New Roman" w:eastAsia="Times New Roman" w:hAnsi="Times New Roman" w:cs="Times New Roman"/>
          <w:sz w:val="28"/>
          <w:szCs w:val="28"/>
        </w:rPr>
        <w:t xml:space="preserve"> личность лица без гражданства).</w:t>
      </w:r>
    </w:p>
    <w:p w:rsidR="00FA543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4.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</w:t>
      </w:r>
      <w:r w:rsidR="00FA5437" w:rsidRPr="00EE34CC">
        <w:rPr>
          <w:rFonts w:ascii="Times New Roman" w:hAnsi="Times New Roman" w:cs="Times New Roman"/>
          <w:sz w:val="28"/>
          <w:szCs w:val="28"/>
        </w:rPr>
        <w:t xml:space="preserve">в </w:t>
      </w:r>
      <w:r w:rsidR="004A44A8">
        <w:rPr>
          <w:rFonts w:ascii="Times New Roman" w:hAnsi="Times New Roman" w:cs="Times New Roman"/>
          <w:sz w:val="28"/>
          <w:szCs w:val="28"/>
        </w:rPr>
        <w:t xml:space="preserve">общем </w:t>
      </w:r>
      <w:r w:rsidR="001C0300" w:rsidRPr="00EE34CC">
        <w:rPr>
          <w:rFonts w:ascii="Times New Roman" w:hAnsi="Times New Roman" w:cs="Times New Roman"/>
          <w:sz w:val="28"/>
          <w:szCs w:val="28"/>
        </w:rPr>
        <w:t xml:space="preserve">отделе </w:t>
      </w:r>
      <w:r w:rsidR="004A44A8">
        <w:rPr>
          <w:rFonts w:ascii="Times New Roman" w:hAnsi="Times New Roman" w:cs="Times New Roman"/>
          <w:sz w:val="28"/>
          <w:szCs w:val="28"/>
        </w:rPr>
        <w:t>управления внутренних коммуникаций</w:t>
      </w:r>
      <w:r w:rsidR="001E63F2">
        <w:rPr>
          <w:rFonts w:ascii="Times New Roman" w:hAnsi="Times New Roman" w:cs="Times New Roman"/>
          <w:sz w:val="28"/>
          <w:szCs w:val="28"/>
        </w:rPr>
        <w:t xml:space="preserve"> А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дминистрации городского </w:t>
      </w:r>
      <w:r w:rsidR="001E63F2">
        <w:rPr>
          <w:rFonts w:ascii="Times New Roman" w:hAnsi="Times New Roman" w:cs="Times New Roman"/>
          <w:sz w:val="28"/>
          <w:szCs w:val="28"/>
        </w:rPr>
        <w:t>округа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FA5437" w:rsidRPr="00AF3C6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или </w:t>
      </w:r>
      <w:r w:rsidR="0025525E" w:rsidRPr="00AF3C6E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="00FA5437" w:rsidRPr="00AF3C6E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5. 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на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Едином портале государственных и муниципальных услуг и </w:t>
      </w:r>
      <w:r w:rsidR="007F2F0E" w:rsidRPr="00AF3C6E">
        <w:rPr>
          <w:rFonts w:ascii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 на официальном сайте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городского </w:t>
      </w:r>
      <w:r w:rsidR="001E63F2">
        <w:rPr>
          <w:rFonts w:ascii="Times New Roman" w:hAnsi="Times New Roman" w:cs="Times New Roman"/>
          <w:sz w:val="28"/>
          <w:szCs w:val="28"/>
        </w:rPr>
        <w:t xml:space="preserve">округа </w:t>
      </w:r>
      <w:r w:rsidR="001C0300" w:rsidRPr="00AF3C6E">
        <w:rPr>
          <w:rFonts w:ascii="Times New Roman" w:hAnsi="Times New Roman" w:cs="Times New Roman"/>
          <w:sz w:val="28"/>
          <w:szCs w:val="28"/>
        </w:rPr>
        <w:t>Воскресенск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701D1F" w:rsidRPr="00AF3C6E">
        <w:rPr>
          <w:rFonts w:ascii="Times New Roman" w:hAnsi="Times New Roman" w:cs="Times New Roman"/>
          <w:sz w:val="28"/>
          <w:szCs w:val="28"/>
        </w:rPr>
        <w:t>в сети Интернет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1E63F2" w:rsidRPr="00EE34CC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1E63F2" w:rsidRPr="00EE34C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E63F2" w:rsidRPr="00EE34CC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vos</w:t>
      </w:r>
      <w:proofErr w:type="spellEnd"/>
      <w:r w:rsidR="001E63F2" w:rsidRPr="00EE34CC">
        <w:rPr>
          <w:rFonts w:ascii="Times New Roman" w:eastAsia="Times New Roman" w:hAnsi="Times New Roman"/>
          <w:color w:val="000000"/>
          <w:sz w:val="28"/>
          <w:szCs w:val="28"/>
        </w:rPr>
        <w:t>-</w:t>
      </w:r>
      <w:proofErr w:type="spellStart"/>
      <w:r w:rsidR="001E63F2" w:rsidRPr="00EE34CC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o</w:t>
      </w:r>
      <w:proofErr w:type="spellEnd"/>
      <w:r w:rsidR="001E63F2" w:rsidRPr="00EE34CC">
        <w:rPr>
          <w:rFonts w:ascii="Times New Roman" w:eastAsia="Times New Roman" w:hAnsi="Times New Roman"/>
          <w:color w:val="000000"/>
          <w:sz w:val="28"/>
          <w:szCs w:val="28"/>
        </w:rPr>
        <w:t>.</w:t>
      </w:r>
      <w:proofErr w:type="spellStart"/>
      <w:r w:rsidR="001E63F2" w:rsidRPr="00EE34CC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ru</w:t>
      </w:r>
      <w:proofErr w:type="spellEnd"/>
      <w:r w:rsidR="007F2F0E" w:rsidRPr="00EE34CC">
        <w:rPr>
          <w:rFonts w:ascii="Times New Roman" w:hAnsi="Times New Roman" w:cs="Times New Roman"/>
          <w:sz w:val="28"/>
          <w:szCs w:val="28"/>
        </w:rPr>
        <w:t>,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FA5437" w:rsidRPr="00AF3C6E">
        <w:rPr>
          <w:rFonts w:ascii="Times New Roman" w:hAnsi="Times New Roman" w:cs="Times New Roman"/>
          <w:sz w:val="28"/>
          <w:szCs w:val="28"/>
        </w:rPr>
        <w:t xml:space="preserve">а также 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по </w:t>
      </w:r>
      <w:r w:rsidR="000D76F1" w:rsidRPr="00AF3C6E">
        <w:rPr>
          <w:rFonts w:ascii="Times New Roman" w:hAnsi="Times New Roman" w:cs="Times New Roman"/>
          <w:sz w:val="28"/>
          <w:szCs w:val="28"/>
        </w:rPr>
        <w:t>обращению</w:t>
      </w:r>
      <w:r w:rsidR="007F2F0E" w:rsidRPr="00AF3C6E">
        <w:rPr>
          <w:rFonts w:ascii="Times New Roman" w:hAnsi="Times New Roman" w:cs="Times New Roman"/>
          <w:sz w:val="28"/>
          <w:szCs w:val="28"/>
        </w:rPr>
        <w:t xml:space="preserve"> заявителя может быть выслана на адрес его электронной почты.</w:t>
      </w:r>
    </w:p>
    <w:p w:rsidR="008E44DD" w:rsidRPr="000857E7" w:rsidRDefault="008E44DD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D4442A" w:rsidRDefault="00D4442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</w:p>
    <w:p w:rsidR="001E63F2" w:rsidRPr="000857E7" w:rsidRDefault="001E63F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4442A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6. </w:t>
      </w:r>
      <w:r w:rsidR="00D4442A" w:rsidRPr="00AF3C6E">
        <w:rPr>
          <w:rFonts w:ascii="Times New Roman" w:eastAsia="Times New Roman" w:hAnsi="Times New Roman" w:cs="Times New Roman"/>
          <w:sz w:val="28"/>
          <w:szCs w:val="28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327A8F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7. 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Администрация городского </w:t>
      </w:r>
      <w:r w:rsidR="000B0F63">
        <w:rPr>
          <w:rFonts w:ascii="Times New Roman" w:hAnsi="Times New Roman" w:cs="Times New Roman"/>
          <w:sz w:val="28"/>
          <w:szCs w:val="28"/>
        </w:rPr>
        <w:t>округа</w:t>
      </w:r>
      <w:r w:rsidR="001C0300" w:rsidRPr="00AF3C6E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327A8F" w:rsidRPr="00AF3C6E">
        <w:rPr>
          <w:rFonts w:ascii="Times New Roman" w:hAnsi="Times New Roman" w:cs="Times New Roman"/>
          <w:sz w:val="28"/>
          <w:szCs w:val="28"/>
        </w:rPr>
        <w:t>,</w:t>
      </w:r>
      <w:r w:rsidR="00327A8F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27A8F" w:rsidRPr="00AF3C6E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327A8F" w:rsidRPr="00AF3C6E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327A8F" w:rsidRPr="000857E7" w:rsidRDefault="00327A8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327A8F" w:rsidRPr="000857E7" w:rsidRDefault="00327A8F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</w:p>
    <w:p w:rsidR="00EE34CC" w:rsidRPr="000857E7" w:rsidRDefault="00EE34CC" w:rsidP="0073169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F23D6" w:rsidRDefault="0086328E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0857E7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6F22C6" w:rsidRPr="000857E7" w:rsidRDefault="006F22C6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1E1A61" w:rsidRPr="00731690" w:rsidRDefault="00AF3C6E" w:rsidP="00731690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8. </w:t>
      </w:r>
      <w:r w:rsidR="00C26CCF" w:rsidRPr="000857E7">
        <w:rPr>
          <w:rFonts w:ascii="Times New Roman" w:eastAsia="Times New Roman" w:hAnsi="Times New Roman" w:cs="Times New Roman"/>
          <w:sz w:val="28"/>
          <w:szCs w:val="28"/>
        </w:rPr>
        <w:t>Основания для отказа в приеме документов, необходимых для предо</w:t>
      </w:r>
      <w:r w:rsidR="00CE45F9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тавления муниципальной услуги </w:t>
      </w:r>
      <w:r w:rsidR="00C26CCF" w:rsidRPr="000857E7">
        <w:rPr>
          <w:rFonts w:ascii="Times New Roman" w:eastAsia="Times New Roman" w:hAnsi="Times New Roman" w:cs="Times New Roman"/>
          <w:sz w:val="28"/>
          <w:szCs w:val="28"/>
        </w:rPr>
        <w:t>отсутствуют.</w:t>
      </w:r>
    </w:p>
    <w:p w:rsidR="00556C60" w:rsidRDefault="00556C60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F0839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Исчерпывающий перечень оснований для</w:t>
      </w:r>
      <w:r w:rsidR="00371276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приостановления или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отказа в предоставлении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6F22C6" w:rsidRPr="000857E7" w:rsidRDefault="006F22C6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857E7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9. </w:t>
      </w:r>
      <w:r w:rsidR="0086328E" w:rsidRPr="000857E7">
        <w:rPr>
          <w:rFonts w:ascii="Times New Roman" w:hAnsi="Times New Roman" w:cs="Times New Roman"/>
          <w:sz w:val="28"/>
          <w:szCs w:val="28"/>
        </w:rPr>
        <w:t>Основания</w:t>
      </w:r>
      <w:r w:rsidR="001A4A89" w:rsidRPr="000857E7">
        <w:rPr>
          <w:rFonts w:ascii="Times New Roman" w:hAnsi="Times New Roman" w:cs="Times New Roman"/>
          <w:sz w:val="28"/>
          <w:szCs w:val="28"/>
        </w:rPr>
        <w:t>ми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 w:rsidRPr="000857E7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AF2935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</w:t>
      </w:r>
      <w:r w:rsidR="006F22C6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6F22C6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D71135" w:rsidRPr="000857E7" w:rsidRDefault="00D711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F2935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 непредставление заявителем одного или более документов, указанных в пункте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;</w:t>
      </w:r>
    </w:p>
    <w:p w:rsidR="00AF2935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) текст в запросе на предоставление муниципальной услуги не поддается прочтению либо отсутствует;</w:t>
      </w:r>
    </w:p>
    <w:p w:rsidR="00166D1D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)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 xml:space="preserve"> отсутствуют особые обстоятельства, 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 xml:space="preserve">установленные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астоящего административного регламента, которые должны быть 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>подтверждены документально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A164B" w:rsidRPr="000857E7" w:rsidRDefault="00AF293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</w:t>
      </w:r>
      <w:r w:rsidR="008A19DE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соответствии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C271D" w:rsidRPr="000857E7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, не соответствуют требованиям, предъявляемым к ним законодательством.</w:t>
      </w:r>
    </w:p>
    <w:p w:rsidR="00AF2935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0. </w:t>
      </w:r>
      <w:r w:rsidR="00AF2935" w:rsidRPr="00AF3C6E">
        <w:rPr>
          <w:rFonts w:ascii="Times New Roman" w:hAnsi="Times New Roman" w:cs="Times New Roman"/>
          <w:sz w:val="28"/>
          <w:szCs w:val="28"/>
        </w:rPr>
        <w:t>Письменное</w:t>
      </w:r>
      <w:r w:rsidR="00AF2935" w:rsidRPr="00AF3C6E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</w:t>
      </w:r>
      <w:r w:rsidR="006F22C6">
        <w:rPr>
          <w:rFonts w:ascii="Times New Roman" w:eastAsia="Times New Roman" w:hAnsi="Times New Roman" w:cs="Times New Roman"/>
          <w:sz w:val="28"/>
          <w:szCs w:val="28"/>
        </w:rPr>
        <w:t xml:space="preserve"> Главой городского округа</w:t>
      </w:r>
      <w:r w:rsidR="001C030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AF2935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 выдается заявителю с указанием причин отказа.</w:t>
      </w:r>
    </w:p>
    <w:p w:rsidR="00B80C9E" w:rsidRPr="000857E7" w:rsidRDefault="00B80C9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AF2935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451C6" w:rsidRPr="00AF3C6E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1. </w:t>
      </w:r>
      <w:r w:rsidR="00EE6D8A" w:rsidRPr="00AF3C6E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6451C6" w:rsidRPr="00AF3C6E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6F22C6" w:rsidRPr="000857E7" w:rsidRDefault="006F22C6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ведения о документах</w:t>
      </w:r>
      <w:r w:rsidR="006F22C6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выдаваемых организациями, участвующими в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предоставлении 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6F22C6" w:rsidRPr="000857E7" w:rsidRDefault="006F22C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A6983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2. </w:t>
      </w:r>
      <w:r w:rsidR="002A6983" w:rsidRPr="00AF3C6E">
        <w:rPr>
          <w:rFonts w:ascii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</w:t>
      </w:r>
      <w:r w:rsidR="00BD1E17" w:rsidRPr="00AF3C6E">
        <w:rPr>
          <w:rFonts w:ascii="Times New Roman" w:hAnsi="Times New Roman" w:cs="Times New Roman"/>
          <w:sz w:val="28"/>
          <w:szCs w:val="28"/>
        </w:rPr>
        <w:t>.</w:t>
      </w:r>
    </w:p>
    <w:p w:rsidR="00F05E31" w:rsidRPr="000857E7" w:rsidRDefault="00F05E31" w:rsidP="00731690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орядок, раз</w:t>
      </w:r>
      <w:r w:rsidR="00493524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ер и основания взимания </w:t>
      </w:r>
      <w:r w:rsidR="002B331B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государственной пошлины или иной </w:t>
      </w:r>
      <w:r w:rsidR="00493524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латы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за предоставление </w:t>
      </w:r>
      <w:r w:rsidR="006F2EEF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6F22C6" w:rsidRPr="000857E7" w:rsidRDefault="006F22C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C2FD2" w:rsidRPr="00731690" w:rsidRDefault="00AF3C6E" w:rsidP="0073169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3. </w:t>
      </w:r>
      <w:r w:rsidR="00424797" w:rsidRPr="00AF3C6E">
        <w:rPr>
          <w:rFonts w:ascii="Times New Roman" w:hAnsi="Times New Roman" w:cs="Times New Roman"/>
          <w:sz w:val="28"/>
          <w:szCs w:val="28"/>
        </w:rPr>
        <w:t>Предоставление муниципальной услуги осуществляется бесплатно.</w:t>
      </w:r>
    </w:p>
    <w:p w:rsidR="008C2FD2" w:rsidRDefault="008C2FD2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color w:val="000000"/>
          <w:sz w:val="28"/>
          <w:szCs w:val="28"/>
        </w:rPr>
        <w:lastRenderedPageBreak/>
        <w:t>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оплаты</w:t>
      </w:r>
    </w:p>
    <w:p w:rsidR="006F22C6" w:rsidRPr="000857E7" w:rsidRDefault="006F22C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</w:p>
    <w:p w:rsidR="008C2FD2" w:rsidRDefault="00ED72C0" w:rsidP="00AF3C6E">
      <w:pPr>
        <w:spacing w:after="0" w:line="240" w:lineRule="auto"/>
        <w:ind w:firstLine="709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34. </w:t>
      </w:r>
      <w:r w:rsidR="008C2FD2" w:rsidRPr="000857E7">
        <w:rPr>
          <w:rFonts w:ascii="Times New Roman" w:eastAsia="Times New Roman" w:hAnsi="Times New Roman"/>
          <w:color w:val="000000"/>
          <w:sz w:val="28"/>
          <w:szCs w:val="28"/>
        </w:rPr>
        <w:t>Необходимые и обязательные услуги отсутствуют.</w:t>
      </w:r>
    </w:p>
    <w:p w:rsidR="00AF3C6E" w:rsidRPr="000857E7" w:rsidRDefault="00AF3C6E" w:rsidP="00AF3C6E">
      <w:pPr>
        <w:spacing w:after="0" w:line="240" w:lineRule="auto"/>
        <w:ind w:firstLine="709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</w:t>
      </w:r>
    </w:p>
    <w:p w:rsidR="006F22C6" w:rsidRPr="000857E7" w:rsidRDefault="006F22C6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857E7" w:rsidRDefault="00ED72C0" w:rsidP="00AF3C6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35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0857E7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15</w:t>
      </w:r>
      <w:r w:rsidR="002B331B" w:rsidRPr="000857E7">
        <w:rPr>
          <w:rFonts w:ascii="Times New Roman" w:eastAsia="Times New Roman" w:hAnsi="Times New Roman" w:cs="Times New Roman"/>
          <w:sz w:val="28"/>
          <w:szCs w:val="28"/>
        </w:rPr>
        <w:t> 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ED72C0" w:rsidRPr="000857E7" w:rsidRDefault="00ED72C0" w:rsidP="00AF3C6E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6. Предельная продолжительность ожидания в очереди при получении результата предоставления муниципальной услуги не должен превышать 15</w:t>
      </w:r>
      <w:r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ED72C0" w:rsidRPr="000857E7" w:rsidRDefault="00ED72C0" w:rsidP="00504072">
      <w:pPr>
        <w:autoSpaceDE w:val="0"/>
        <w:autoSpaceDN w:val="0"/>
        <w:adjustRightInd w:val="0"/>
        <w:spacing w:after="0" w:line="240" w:lineRule="auto"/>
        <w:ind w:left="15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C7D43" w:rsidRDefault="004C7D43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color w:val="000000"/>
          <w:sz w:val="28"/>
          <w:szCs w:val="28"/>
        </w:rPr>
        <w:t>Срок и порядок регистрации запроса заявителя о предоставлении государственной услуги и услуги, предоставляемой организацией, участвующей в предоставлении муниципальной услуги, в том числе в электронной форме</w:t>
      </w:r>
    </w:p>
    <w:p w:rsidR="006F22C6" w:rsidRPr="000857E7" w:rsidRDefault="006F22C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</w:p>
    <w:p w:rsidR="004C7D43" w:rsidRDefault="009B184C" w:rsidP="00AF3C6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37</w:t>
      </w:r>
      <w:r w:rsidR="004C7D43" w:rsidRPr="000857E7">
        <w:rPr>
          <w:rFonts w:ascii="Times New Roman" w:eastAsia="Times New Roman" w:hAnsi="Times New Roman"/>
          <w:color w:val="000000"/>
          <w:sz w:val="28"/>
          <w:szCs w:val="28"/>
        </w:rPr>
        <w:t>. Организации, участвующие в предоставлении муниципальной услуги, отсутствуют.</w:t>
      </w:r>
    </w:p>
    <w:p w:rsidR="00AF3C6E" w:rsidRPr="000857E7" w:rsidRDefault="00AF3C6E" w:rsidP="00AF3C6E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86328E" w:rsidRDefault="0086328E" w:rsidP="00504072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05E31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F05E31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F05E3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F05E31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F05E3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F05E31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F05E31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6F22C6" w:rsidRPr="000857E7" w:rsidRDefault="006F22C6" w:rsidP="00504072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0857E7" w:rsidRDefault="009B184C" w:rsidP="00504072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         38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F22C6">
        <w:rPr>
          <w:rFonts w:ascii="Times New Roman" w:eastAsia="Times New Roman" w:hAnsi="Times New Roman" w:cs="Times New Roman"/>
          <w:sz w:val="28"/>
          <w:szCs w:val="28"/>
        </w:rPr>
        <w:t>А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6F22C6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741602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4C3D68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424797" w:rsidRPr="000857E7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0857E7" w:rsidRDefault="009B184C" w:rsidP="00504072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         39.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0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1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42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3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дрес официального сайт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4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5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6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7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8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AF3C6E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9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AF3C6E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AF3C6E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 Информация на табло может выводиться в виде бегущей строки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0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Информационное табло размещается рядом со входом в помещение таким образом, чтобы обеспечить видимость максимально возможному количеству заинтересованных лиц.</w:t>
      </w:r>
    </w:p>
    <w:p w:rsidR="006E39A0" w:rsidRPr="00AF3C6E" w:rsidRDefault="00AF3C6E" w:rsidP="00AF3C6E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1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0857E7" w:rsidRDefault="0086328E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2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Информация о фамилии, имени, отчестве и должности сотрудника</w:t>
      </w:r>
      <w:r w:rsidR="0086072D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1C0300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86072D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1C030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4C3D68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424797" w:rsidRPr="00AF3C6E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3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4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рием комплекта документов, необходимых для осуществления </w:t>
      </w:r>
      <w:r w:rsidR="00257AA5" w:rsidRPr="00AF3C6E">
        <w:rPr>
          <w:rFonts w:ascii="Times New Roman" w:hAnsi="Times New Roman" w:cs="Times New Roman"/>
          <w:sz w:val="28"/>
          <w:szCs w:val="28"/>
        </w:rPr>
        <w:t>выдачи разрешений на вступление в брак лицам, достигшим возраста шестнадцати лет</w:t>
      </w:r>
      <w:r w:rsidR="0086328E" w:rsidRPr="00AF3C6E">
        <w:rPr>
          <w:rFonts w:ascii="Times New Roman" w:eastAsia="Times New Roman" w:hAnsi="Times New Roman" w:cs="Times New Roman"/>
          <w:bCs/>
          <w:sz w:val="28"/>
          <w:szCs w:val="28"/>
        </w:rPr>
        <w:t xml:space="preserve">, и </w:t>
      </w:r>
      <w:r w:rsidR="0086328E" w:rsidRPr="00AF3C6E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выдача документов, при наличии возможности, должны осуществляться в разных окнах (кабинетах)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5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C94989" w:rsidRPr="000857E7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</w:p>
    <w:p w:rsidR="005F282F" w:rsidRPr="000857E7" w:rsidRDefault="005F282F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6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: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лнота информирования граждан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0857E7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0857E7" w:rsidRDefault="0039743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0857E7" w:rsidRDefault="0039743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жалоб на решения, действия (бездействие) должностных лиц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1C030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1936D7" w:rsidRPr="000857E7">
        <w:rPr>
          <w:rFonts w:ascii="Times New Roman" w:hAnsi="Times New Roman" w:cs="Times New Roman"/>
          <w:sz w:val="28"/>
          <w:szCs w:val="28"/>
        </w:rPr>
        <w:t xml:space="preserve"> </w:t>
      </w:r>
      <w:r w:rsidR="00E35EF2" w:rsidRPr="000857E7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3232B2">
        <w:rPr>
          <w:rFonts w:ascii="Times New Roman" w:eastAsia="Times New Roman" w:hAnsi="Times New Roman" w:cs="Times New Roman"/>
          <w:sz w:val="28"/>
          <w:szCs w:val="28"/>
        </w:rPr>
        <w:t>ответственных специалистов</w:t>
      </w:r>
      <w:r w:rsidR="00E35EF2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D43E58" w:rsidRPr="00402CF3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7. 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 </w:t>
      </w:r>
      <w:r w:rsidR="00D43E58" w:rsidRPr="00402CF3">
        <w:rPr>
          <w:rFonts w:ascii="Times New Roman" w:eastAsia="Times New Roman" w:hAnsi="Times New Roman" w:cs="Times New Roman"/>
          <w:sz w:val="28"/>
          <w:szCs w:val="28"/>
        </w:rPr>
        <w:t>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D43E58" w:rsidRPr="00402CF3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02CF3">
        <w:rPr>
          <w:rFonts w:ascii="Times New Roman" w:eastAsia="Times New Roman" w:hAnsi="Times New Roman" w:cs="Times New Roman"/>
          <w:sz w:val="28"/>
          <w:szCs w:val="28"/>
        </w:rPr>
        <w:t xml:space="preserve">58. </w:t>
      </w:r>
      <w:r w:rsidR="00D43E58" w:rsidRPr="00402CF3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</w:t>
      </w:r>
      <w:r w:rsidR="005F282F" w:rsidRPr="00402CF3">
        <w:rPr>
          <w:rFonts w:ascii="Times New Roman" w:eastAsia="Times New Roman" w:hAnsi="Times New Roman" w:cs="Times New Roman"/>
          <w:sz w:val="28"/>
          <w:szCs w:val="28"/>
        </w:rPr>
        <w:t xml:space="preserve">витель осуществляет не более 2 </w:t>
      </w:r>
      <w:r w:rsidR="00D43E58" w:rsidRPr="00402CF3">
        <w:rPr>
          <w:rFonts w:ascii="Times New Roman" w:eastAsia="Times New Roman" w:hAnsi="Times New Roman" w:cs="Times New Roman"/>
          <w:sz w:val="28"/>
          <w:szCs w:val="28"/>
        </w:rPr>
        <w:t>взаимодействий с должностными лицами.</w:t>
      </w:r>
    </w:p>
    <w:p w:rsidR="00D43E58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59. 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>Продолжительность ожидания в очереди при обращении заявителя в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D43E58" w:rsidRPr="00AF3C6E">
        <w:rPr>
          <w:rFonts w:ascii="Times New Roman" w:eastAsia="Times New Roman" w:hAnsi="Times New Roman" w:cs="Times New Roman"/>
          <w:sz w:val="28"/>
          <w:szCs w:val="28"/>
        </w:rPr>
        <w:t xml:space="preserve"> для получения муниципальной услуги не может превышать 15 минут.</w:t>
      </w:r>
    </w:p>
    <w:p w:rsidR="005F282F" w:rsidRPr="00AF3C6E" w:rsidRDefault="005F282F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666E27" w:rsidRPr="000857E7" w:rsidRDefault="00666E27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</w:t>
      </w:r>
      <w:r w:rsidR="00173867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организации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="00173867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 принципу «одного окна» на базе </w:t>
      </w:r>
      <w:r w:rsidR="001E5C82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ногофункциональных центров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и </w:t>
      </w:r>
      <w:r w:rsidR="00173867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электронной форме</w:t>
      </w:r>
    </w:p>
    <w:p w:rsidR="001E5C82" w:rsidRPr="000857E7" w:rsidRDefault="001E5C82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E5C82" w:rsidRPr="00402CF3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0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lastRenderedPageBreak/>
        <w:t>муниципальной услуги осуществляется после однократного обращения заявителя с соответствующим запросом, а взаимодействие с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ей городского 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осуществляется многофункциональным центром без участия заявителя </w:t>
      </w:r>
      <w:r w:rsidR="001E5C82" w:rsidRPr="00402CF3">
        <w:rPr>
          <w:rFonts w:ascii="Times New Roman" w:eastAsia="Times New Roman" w:hAnsi="Times New Roman" w:cs="Times New Roman"/>
          <w:sz w:val="28"/>
          <w:szCs w:val="28"/>
        </w:rPr>
        <w:t>в соответствии с нормативными правовыми актами и соглашением о взаимодействии между</w:t>
      </w:r>
      <w:r w:rsidR="005F282F" w:rsidRPr="00402CF3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402CF3">
        <w:rPr>
          <w:rFonts w:ascii="Times New Roman" w:eastAsia="Times New Roman" w:hAnsi="Times New Roman" w:cs="Times New Roman"/>
          <w:sz w:val="28"/>
          <w:szCs w:val="28"/>
        </w:rPr>
        <w:t xml:space="preserve">дминистрацией городского </w:t>
      </w:r>
      <w:r w:rsidR="005F282F" w:rsidRPr="00402CF3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402CF3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1E5C82" w:rsidRPr="00402CF3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, заключенным в установленном порядке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1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="001E5C82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="001E5C82" w:rsidRPr="00AF3C6E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</w:t>
      </w:r>
      <w:r w:rsidR="005F282F">
        <w:rPr>
          <w:rFonts w:ascii="Times New Roman" w:hAnsi="Times New Roman" w:cs="Times New Roman"/>
          <w:sz w:val="28"/>
          <w:szCs w:val="28"/>
        </w:rPr>
        <w:t xml:space="preserve"> А</w:t>
      </w:r>
      <w:r w:rsidR="00753C0E" w:rsidRPr="00AF3C6E">
        <w:rPr>
          <w:rFonts w:ascii="Times New Roman" w:hAnsi="Times New Roman" w:cs="Times New Roman"/>
          <w:sz w:val="28"/>
          <w:szCs w:val="28"/>
        </w:rPr>
        <w:t xml:space="preserve">дминистрацией городского </w:t>
      </w:r>
      <w:r w:rsidR="005F282F">
        <w:rPr>
          <w:rFonts w:ascii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1E5C82" w:rsidRPr="00AF3C6E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="001E5C82" w:rsidRPr="00AF3C6E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2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F282F">
        <w:rPr>
          <w:rFonts w:ascii="Times New Roman" w:eastAsia="Times New Roman" w:hAnsi="Times New Roman" w:cs="Times New Roman"/>
          <w:sz w:val="28"/>
          <w:szCs w:val="28"/>
        </w:rPr>
        <w:t>городского округа Воскресенск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3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1E5C82" w:rsidRPr="000857E7" w:rsidRDefault="001E5C8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1E5C82" w:rsidRPr="000857E7" w:rsidRDefault="005A664A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</w:t>
      </w:r>
      <w:r w:rsidR="001E5C82" w:rsidRPr="000857E7">
        <w:rPr>
          <w:rFonts w:ascii="Times New Roman" w:eastAsia="Times New Roman" w:hAnsi="Times New Roman" w:cs="Times New Roman"/>
          <w:sz w:val="28"/>
          <w:szCs w:val="28"/>
        </w:rPr>
        <w:t>) выдача документа, являющегося результатом предоставления муниципальной услуги.</w:t>
      </w:r>
    </w:p>
    <w:p w:rsidR="001E5C82" w:rsidRPr="000857E7" w:rsidRDefault="001E5C8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3232B2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64. </w:t>
      </w:r>
      <w:r w:rsidR="00233D2E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явители имеют </w:t>
      </w:r>
      <w:r w:rsidR="00173867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ртала государственных и муниципальных услуг</w:t>
      </w:r>
      <w:r w:rsidR="008E06EB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Московской области </w:t>
      </w:r>
      <w:r w:rsidR="00173867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части:</w:t>
      </w:r>
    </w:p>
    <w:p w:rsidR="002E600D" w:rsidRPr="003232B2" w:rsidRDefault="00173867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) </w:t>
      </w:r>
      <w:r w:rsidR="002E600D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3232B2" w:rsidRDefault="002E600D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3232B2" w:rsidRDefault="00FB13C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3</w:t>
      </w:r>
      <w:r w:rsidR="002E600D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 </w:t>
      </w:r>
      <w:r w:rsidR="00173867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аправления запроса </w:t>
      </w: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 документов, необходимых для предоставления муниципальной услуги;</w:t>
      </w:r>
    </w:p>
    <w:p w:rsidR="002E600D" w:rsidRPr="003232B2" w:rsidRDefault="002E600D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) осуществления мониторинга хода предоставления муниципальной услуги;</w:t>
      </w:r>
    </w:p>
    <w:p w:rsidR="00173867" w:rsidRPr="003232B2" w:rsidRDefault="002E600D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</w:t>
      </w:r>
      <w:r w:rsidR="00173867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) получения результата предоставления муниципальной услуги</w:t>
      </w:r>
      <w:r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соответствии с действующим законодательством</w:t>
      </w:r>
      <w:r w:rsidR="00173867" w:rsidRPr="003232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E7255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5. </w:t>
      </w:r>
      <w:r w:rsidR="008E06EB" w:rsidRPr="00AF3C6E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8" w:history="1">
        <w:r w:rsidR="00173867" w:rsidRPr="00AF3C6E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9" w:history="1">
        <w:r w:rsidR="00173867" w:rsidRPr="00AF3C6E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66. </w:t>
      </w:r>
      <w:r w:rsidR="00357695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е 2</w:t>
      </w:r>
      <w:r w:rsidR="002E3378" w:rsidRPr="00AF3C6E">
        <w:rPr>
          <w:rFonts w:ascii="Times New Roman" w:eastAsia="Times New Roman" w:hAnsi="Times New Roman" w:cs="Times New Roman"/>
          <w:sz w:val="28"/>
          <w:szCs w:val="28"/>
        </w:rPr>
        <w:t>3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7. </w:t>
      </w:r>
      <w:r w:rsidR="00173867" w:rsidRPr="00AF3C6E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5A664A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8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>В течение 5 дней с даты направления запроса о предоставлении муниципальной услуги в электронной форме заявитель предоставляет</w:t>
      </w:r>
      <w:r w:rsidR="00357695">
        <w:rPr>
          <w:rFonts w:ascii="Times New Roman" w:eastAsia="Times New Roman" w:hAnsi="Times New Roman" w:cs="Times New Roman"/>
          <w:sz w:val="28"/>
          <w:szCs w:val="28"/>
        </w:rPr>
        <w:t xml:space="preserve"> в 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5769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 документы, представленные в пункте 2</w:t>
      </w:r>
      <w:r w:rsidR="008E44DD" w:rsidRPr="00AF3C6E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69. </w:t>
      </w:r>
      <w:r w:rsidR="00233D2E" w:rsidRPr="00AF3C6E">
        <w:rPr>
          <w:rFonts w:ascii="Times New Roman" w:eastAsia="Times New Roman" w:hAnsi="Times New Roman" w:cs="Times New Roman"/>
          <w:sz w:val="28"/>
          <w:szCs w:val="28"/>
        </w:rPr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33D2E" w:rsidRPr="00AF3C6E">
        <w:rPr>
          <w:rFonts w:ascii="Times New Roman" w:eastAsia="Times New Roman" w:hAnsi="Times New Roman" w:cs="Times New Roman"/>
          <w:sz w:val="28"/>
          <w:szCs w:val="28"/>
        </w:rPr>
        <w:t>152-ФЗ не требуется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0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ям предоставляется возможность для предварительной записи на подачу заявления и документов, необходимых для предоставления </w:t>
      </w:r>
      <w:r w:rsidR="00F616A8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AF3C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при личном обращении заявителя в</w:t>
      </w:r>
      <w:r w:rsidR="00357695">
        <w:rPr>
          <w:rFonts w:ascii="Times New Roman" w:eastAsia="PMingLiU" w:hAnsi="Times New Roman" w:cs="Times New Roman"/>
          <w:sz w:val="28"/>
          <w:szCs w:val="28"/>
        </w:rPr>
        <w:t xml:space="preserve"> А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дминистрацию городского </w:t>
      </w:r>
      <w:r w:rsidR="00357695">
        <w:rPr>
          <w:rFonts w:ascii="Times New Roman" w:eastAsia="PMingLiU" w:hAnsi="Times New Roman" w:cs="Times New Roman"/>
          <w:sz w:val="28"/>
          <w:szCs w:val="28"/>
        </w:rPr>
        <w:t xml:space="preserve">округа 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>Воскресенск</w:t>
      </w:r>
      <w:r w:rsidR="003232B2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PMingLiU" w:hAnsi="Times New Roman" w:cs="Times New Roman"/>
          <w:sz w:val="28"/>
          <w:szCs w:val="28"/>
        </w:rPr>
        <w:t>или многофункциональный центр;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357695">
        <w:rPr>
          <w:rFonts w:ascii="Times New Roman" w:eastAsia="PMingLiU" w:hAnsi="Times New Roman" w:cs="Times New Roman"/>
          <w:sz w:val="28"/>
          <w:szCs w:val="28"/>
        </w:rPr>
        <w:t xml:space="preserve"> А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дминистрации городского </w:t>
      </w:r>
      <w:r w:rsidR="00357695">
        <w:rPr>
          <w:rFonts w:ascii="Times New Roman" w:eastAsia="PMingLiU" w:hAnsi="Times New Roman" w:cs="Times New Roman"/>
          <w:sz w:val="28"/>
          <w:szCs w:val="28"/>
        </w:rPr>
        <w:t>округа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PMingLiU" w:hAnsi="Times New Roman" w:cs="Times New Roman"/>
          <w:sz w:val="28"/>
          <w:szCs w:val="28"/>
        </w:rPr>
        <w:t xml:space="preserve"> или многофункционального центра;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через официальный сайт</w:t>
      </w:r>
      <w:r w:rsidR="00357695">
        <w:rPr>
          <w:rFonts w:ascii="Times New Roman" w:eastAsia="PMingLiU" w:hAnsi="Times New Roman" w:cs="Times New Roman"/>
          <w:sz w:val="28"/>
          <w:szCs w:val="28"/>
        </w:rPr>
        <w:t xml:space="preserve"> А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дминистрации городского </w:t>
      </w:r>
      <w:r w:rsidR="00357695">
        <w:rPr>
          <w:rFonts w:ascii="Times New Roman" w:eastAsia="PMingLiU" w:hAnsi="Times New Roman" w:cs="Times New Roman"/>
          <w:sz w:val="28"/>
          <w:szCs w:val="28"/>
        </w:rPr>
        <w:t>округа</w:t>
      </w:r>
      <w:r w:rsidR="00753C0E" w:rsidRPr="000857E7">
        <w:rPr>
          <w:rFonts w:ascii="Times New Roman" w:eastAsia="PMingLiU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PMingLiU" w:hAnsi="Times New Roman" w:cs="Times New Roman"/>
          <w:i/>
          <w:sz w:val="28"/>
          <w:szCs w:val="28"/>
        </w:rPr>
        <w:t xml:space="preserve"> </w:t>
      </w:r>
      <w:r w:rsidRPr="000857E7">
        <w:rPr>
          <w:rFonts w:ascii="Times New Roman" w:eastAsia="PMingLiU" w:hAnsi="Times New Roman" w:cs="Times New Roman"/>
          <w:sz w:val="28"/>
          <w:szCs w:val="28"/>
        </w:rPr>
        <w:t>или многофункционального центр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1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0857E7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2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1E5C82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3. </w:t>
      </w:r>
      <w:r w:rsidR="001E5C82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</w:t>
      </w:r>
    </w:p>
    <w:p w:rsidR="0086328E" w:rsidRPr="000857E7" w:rsidRDefault="0086328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4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</w:t>
      </w:r>
      <w:r w:rsidR="00357695">
        <w:rPr>
          <w:rFonts w:ascii="Times New Roman" w:eastAsia="Times New Roman" w:hAnsi="Times New Roman" w:cs="Times New Roman"/>
          <w:sz w:val="28"/>
          <w:szCs w:val="28"/>
        </w:rPr>
        <w:t>апись аннулируется в случае его не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явки по истечении 15 минут с назначенного времени приема.</w:t>
      </w:r>
    </w:p>
    <w:p w:rsidR="001E5C82" w:rsidRPr="000857E7" w:rsidRDefault="001E5C82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857E7">
        <w:rPr>
          <w:rFonts w:ascii="Times New Roman" w:eastAsia="PMingLiU" w:hAnsi="Times New Roman" w:cs="Times New Roman"/>
          <w:sz w:val="28"/>
          <w:szCs w:val="28"/>
        </w:rPr>
        <w:lastRenderedPageBreak/>
        <w:t xml:space="preserve">Заявителям, записавшимся на прием через </w:t>
      </w:r>
      <w:r w:rsidR="003232B2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0857E7">
        <w:rPr>
          <w:rFonts w:ascii="Times New Roman" w:eastAsia="PMingLiU" w:hAnsi="Times New Roman" w:cs="Times New Roman"/>
          <w:sz w:val="28"/>
          <w:szCs w:val="28"/>
        </w:rPr>
        <w:t>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</w:t>
      </w:r>
      <w:r w:rsidR="00357695">
        <w:rPr>
          <w:rFonts w:ascii="Times New Roman" w:eastAsia="PMingLiU" w:hAnsi="Times New Roman" w:cs="Times New Roman"/>
          <w:sz w:val="28"/>
          <w:szCs w:val="28"/>
        </w:rPr>
        <w:t>дварительной записи в случае не</w:t>
      </w:r>
      <w:r w:rsidRPr="000857E7">
        <w:rPr>
          <w:rFonts w:ascii="Times New Roman" w:eastAsia="PMingLiU" w:hAnsi="Times New Roman" w:cs="Times New Roman"/>
          <w:sz w:val="28"/>
          <w:szCs w:val="28"/>
        </w:rPr>
        <w:t>явки по истечении 15 минут с назначенного времени приема.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5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6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1E5C82" w:rsidRPr="00B31CC9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7.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рафик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ема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(приемное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ремя)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явителей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едварительной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писи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станавливается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57695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</w:t>
      </w:r>
      <w:r w:rsidR="00753C0E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лавой</w:t>
      </w:r>
      <w:r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53C0E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городского </w:t>
      </w:r>
      <w:r w:rsidR="00357695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круга</w:t>
      </w:r>
      <w:r w:rsidR="00753C0E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E5C82" w:rsidRPr="00B31CC9">
        <w:rPr>
          <w:rFonts w:ascii="Times New Roman" w:eastAsia="PMingLiU" w:hAnsi="Times New Roman" w:cs="Times New Roman"/>
          <w:color w:val="000000" w:themeColor="text1"/>
          <w:sz w:val="28"/>
          <w:szCs w:val="28"/>
        </w:rPr>
        <w:t xml:space="preserve">или </w:t>
      </w:r>
      <w:r w:rsidR="00B31CC9" w:rsidRPr="00B31CC9">
        <w:rPr>
          <w:rFonts w:ascii="Times New Roman" w:eastAsia="PMingLiU" w:hAnsi="Times New Roman" w:cs="Times New Roman"/>
          <w:color w:val="000000" w:themeColor="text1"/>
          <w:sz w:val="28"/>
          <w:szCs w:val="28"/>
        </w:rPr>
        <w:t xml:space="preserve">руководителем </w:t>
      </w:r>
      <w:r w:rsidR="001E5C82" w:rsidRPr="00B31CC9">
        <w:rPr>
          <w:rFonts w:ascii="Times New Roman" w:eastAsia="PMingLiU" w:hAnsi="Times New Roman" w:cs="Times New Roman"/>
          <w:color w:val="000000" w:themeColor="text1"/>
          <w:sz w:val="28"/>
          <w:szCs w:val="28"/>
        </w:rPr>
        <w:t>многофункционального центра</w:t>
      </w:r>
      <w:r w:rsidR="001E5C82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зависимости от интенсивности обращений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D6727" w:rsidRDefault="00357695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III. </w:t>
      </w:r>
      <w:r w:rsidR="005D6727" w:rsidRPr="000857E7">
        <w:rPr>
          <w:rFonts w:ascii="Times New Roman" w:eastAsia="Times New Roman" w:hAnsi="Times New Roman" w:cs="Times New Roman"/>
          <w:b/>
          <w:sz w:val="28"/>
          <w:szCs w:val="28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ых центрах</w:t>
      </w:r>
    </w:p>
    <w:p w:rsidR="00357695" w:rsidRPr="000857E7" w:rsidRDefault="00357695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8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5D6727" w:rsidRPr="000857E7" w:rsidRDefault="005D6727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5D6727" w:rsidRPr="000857E7" w:rsidRDefault="005D6727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регистрация заявления и документов, необходимых для предоставления муниципальной услуги;</w:t>
      </w:r>
    </w:p>
    <w:p w:rsidR="0086328E" w:rsidRPr="000857E7" w:rsidRDefault="005E070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инятие решения о предоставлении (об отказе предоставления) </w:t>
      </w:r>
      <w:r w:rsidR="005059A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E574F2" w:rsidRDefault="005E070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</w:t>
      </w:r>
      <w:r w:rsidR="005A664A" w:rsidRPr="000857E7">
        <w:rPr>
          <w:rFonts w:ascii="Times New Roman" w:eastAsia="Times New Roman" w:hAnsi="Times New Roman" w:cs="Times New Roman"/>
          <w:sz w:val="28"/>
          <w:szCs w:val="28"/>
        </w:rPr>
        <w:t>)</w:t>
      </w:r>
      <w:r w:rsidR="0086328E" w:rsidRPr="000857E7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E574F2" w:rsidRPr="000857E7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AF3C6E" w:rsidRPr="000857E7" w:rsidRDefault="00AF3C6E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357695" w:rsidRPr="000857E7" w:rsidRDefault="0035769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79.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AF3C6E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 w:rsidRPr="00AF3C6E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="0086328E" w:rsidRPr="00AF3C6E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E7E73" w:rsidRDefault="00AE7E73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605FE4" w:rsidRPr="000857E7" w:rsidRDefault="00605FE4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E7E73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0. </w:t>
      </w:r>
      <w:r w:rsidR="00AE7E73" w:rsidRPr="00AF3C6E">
        <w:rPr>
          <w:rFonts w:ascii="Times New Roman" w:eastAsia="Times New Roman" w:hAnsi="Times New Roman" w:cs="Times New Roman"/>
          <w:sz w:val="28"/>
          <w:szCs w:val="28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AE7E73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0B3EB7" w:rsidRPr="000857E7" w:rsidRDefault="000A5937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) в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AE7E73" w:rsidRPr="000857E7">
        <w:rPr>
          <w:rFonts w:ascii="Times New Roman" w:eastAsia="Times New Roman" w:hAnsi="Times New Roman" w:cs="Times New Roman"/>
          <w:sz w:val="28"/>
          <w:szCs w:val="28"/>
        </w:rPr>
        <w:t>:</w:t>
      </w:r>
      <w:r w:rsidR="000B3EB7" w:rsidRPr="000857E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заявителя;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AE7E73" w:rsidRPr="000857E7" w:rsidRDefault="00AE7E73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б) в многофункциональный центр посредством личного обращения заявителя.</w:t>
      </w:r>
    </w:p>
    <w:p w:rsidR="0084117B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1. 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>Прием заявления и документов, необходимых для предоставления муниципальной услуги, осуществляют сотрудники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 xml:space="preserve"> или сотрудники многофункционального центра.</w:t>
      </w:r>
    </w:p>
    <w:p w:rsidR="0084117B" w:rsidRPr="00B31CC9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82. </w:t>
      </w:r>
      <w:r w:rsidR="0084117B" w:rsidRPr="00AF3C6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="0084117B" w:rsidRPr="00AF3C6E">
        <w:rPr>
          <w:rFonts w:ascii="Times New Roman" w:hAnsi="Times New Roman" w:cs="Times New Roman"/>
          <w:sz w:val="28"/>
          <w:szCs w:val="28"/>
        </w:rPr>
        <w:t xml:space="preserve">в </w:t>
      </w:r>
      <w:r w:rsidR="0084117B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соответствии с соглашениями о взаимодействии между</w:t>
      </w:r>
      <w:r w:rsidR="00605FE4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</w:t>
      </w:r>
      <w:r w:rsidR="00753C0E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министрацией городского </w:t>
      </w:r>
      <w:r w:rsidR="00605FE4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округа</w:t>
      </w:r>
      <w:r w:rsidR="00753C0E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="0084117B" w:rsidRPr="00B31CC9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84117B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и многофункциональными центрами, </w:t>
      </w:r>
      <w:r w:rsidR="0084117B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заключенными в установленном порядке</w:t>
      </w:r>
      <w:r w:rsidR="0084117B" w:rsidRPr="00B31C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B31CC9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3. </w:t>
      </w:r>
      <w:r w:rsidR="00D1761F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</w:t>
      </w:r>
      <w:r w:rsidR="00605FE4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</w:t>
      </w:r>
      <w:r w:rsidR="00753C0E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министрацию городского </w:t>
      </w:r>
      <w:r w:rsidR="00605FE4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округа</w:t>
      </w:r>
      <w:r w:rsidR="00753C0E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="00087CC8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1761F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ли </w:t>
      </w:r>
      <w:r w:rsidR="0084117B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многофункциональный центр</w:t>
      </w:r>
      <w:r w:rsidR="00D1761F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B31CC9">
        <w:rPr>
          <w:rFonts w:ascii="Times New Roman" w:hAnsi="Times New Roman" w:cs="Times New Roman"/>
          <w:color w:val="000000" w:themeColor="text1"/>
          <w:sz w:val="28"/>
          <w:szCs w:val="28"/>
        </w:rPr>
        <w:t>специалист</w:t>
      </w:r>
      <w:r w:rsidR="00D1761F" w:rsidRPr="00B31CC9">
        <w:rPr>
          <w:rFonts w:ascii="Times New Roman" w:hAnsi="Times New Roman" w:cs="Times New Roman"/>
          <w:color w:val="000000" w:themeColor="text1"/>
          <w:sz w:val="28"/>
          <w:szCs w:val="28"/>
        </w:rPr>
        <w:t>, ответственный за прием и регистрацию документов, осуществляет следующую последовательность действий: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устанавливает предмет обращения;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 проверяет наличие документа, удостоверяющего права (полномочия) представителя физического лица (в случае, если с заявлением обращается представитель заявителя);</w:t>
      </w:r>
    </w:p>
    <w:p w:rsidR="00D1761F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84117B" w:rsidRPr="000857E7" w:rsidRDefault="00D1761F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5) проверяет заявление и комплектность прилагаемых к нему документов на соответствие перечню документов, предусмотренных </w:t>
      </w:r>
      <w:r w:rsidR="0084117B" w:rsidRPr="000857E7">
        <w:rPr>
          <w:rFonts w:ascii="Times New Roman" w:eastAsia="Times New Roman" w:hAnsi="Times New Roman" w:cs="Times New Roman"/>
          <w:sz w:val="28"/>
          <w:szCs w:val="28"/>
        </w:rPr>
        <w:t>пунктом 2</w:t>
      </w:r>
      <w:r w:rsidR="008E44DD" w:rsidRPr="000857E7">
        <w:rPr>
          <w:rFonts w:ascii="Times New Roman" w:eastAsia="Times New Roman" w:hAnsi="Times New Roman" w:cs="Times New Roman"/>
          <w:sz w:val="28"/>
          <w:szCs w:val="28"/>
        </w:rPr>
        <w:t>3</w:t>
      </w:r>
      <w:r w:rsidR="005A664A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4117B" w:rsidRPr="000857E7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.</w:t>
      </w:r>
    </w:p>
    <w:p w:rsidR="0084117B" w:rsidRPr="000857E7" w:rsidRDefault="0084117B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84117B" w:rsidRPr="000857E7" w:rsidRDefault="0084117B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84117B" w:rsidRPr="000857E7" w:rsidRDefault="0084117B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8) вручает копию описи заявителю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4. </w:t>
      </w:r>
      <w:r w:rsidR="00336521" w:rsidRPr="00AF3C6E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</w:t>
      </w:r>
      <w:r w:rsidR="000E3495" w:rsidRPr="00AF3C6E">
        <w:rPr>
          <w:rFonts w:ascii="Times New Roman" w:hAnsi="Times New Roman" w:cs="Times New Roman"/>
          <w:sz w:val="28"/>
          <w:szCs w:val="28"/>
        </w:rPr>
        <w:t>83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 административного рег</w:t>
      </w:r>
      <w:r w:rsidR="005A664A" w:rsidRPr="00AF3C6E">
        <w:rPr>
          <w:rFonts w:ascii="Times New Roman" w:hAnsi="Times New Roman" w:cs="Times New Roman"/>
          <w:sz w:val="28"/>
          <w:szCs w:val="28"/>
        </w:rPr>
        <w:t xml:space="preserve">ламента,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при наличии всех документов и сведений, предусмотренных пунктом 2</w:t>
      </w:r>
      <w:r w:rsidR="008E44DD" w:rsidRPr="00AF3C6E">
        <w:rPr>
          <w:rFonts w:ascii="Times New Roman" w:eastAsia="Times New Roman" w:hAnsi="Times New Roman" w:cs="Times New Roman"/>
          <w:sz w:val="28"/>
          <w:szCs w:val="28"/>
        </w:rPr>
        <w:t>3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5A664A" w:rsidRPr="00AF3C6E">
        <w:rPr>
          <w:rFonts w:ascii="Times New Roman" w:eastAsia="Times New Roman" w:hAnsi="Times New Roman" w:cs="Times New Roman"/>
          <w:sz w:val="28"/>
          <w:szCs w:val="28"/>
        </w:rPr>
        <w:t>,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 xml:space="preserve">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605FE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753C0E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в 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рганизует передачу заявления и документов, представленных заявителем, в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соответствии с заключенным соглашением о взаимодействии и порядком делопроизводства многофункциональных центрах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5.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5A664A" w:rsidRPr="00AF3C6E">
        <w:rPr>
          <w:rFonts w:ascii="Times New Roman" w:hAnsi="Times New Roman" w:cs="Times New Roman"/>
          <w:sz w:val="28"/>
          <w:szCs w:val="28"/>
        </w:rPr>
        <w:t>30</w:t>
      </w:r>
      <w:r w:rsidR="00336521" w:rsidRPr="00AF3C6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>минут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6.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При отсутствии у заявителя, обратившегося лично, заполненного заявления или не правильном его заполнении, специалист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2C5E40" w:rsidRPr="00AF3C6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7.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в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2C5E4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посредством почтового отправления специалист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>дминистраци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,</w:t>
      </w:r>
      <w:r w:rsidR="002C5E4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ответственный за прием заявлений и документов, осуществляет действия согласно пункту </w:t>
      </w:r>
      <w:r w:rsidR="000E3495" w:rsidRPr="00AF3C6E">
        <w:rPr>
          <w:rFonts w:ascii="Times New Roman" w:hAnsi="Times New Roman" w:cs="Times New Roman"/>
          <w:sz w:val="28"/>
          <w:szCs w:val="28"/>
        </w:rPr>
        <w:t>83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кроме действий, предусмотренных подпунктами 2, 4 пункта </w:t>
      </w:r>
      <w:r w:rsidR="000E3495" w:rsidRPr="00AF3C6E">
        <w:rPr>
          <w:rFonts w:ascii="Times New Roman" w:hAnsi="Times New Roman" w:cs="Times New Roman"/>
          <w:sz w:val="28"/>
          <w:szCs w:val="28"/>
        </w:rPr>
        <w:t>83</w:t>
      </w:r>
      <w:r w:rsidR="00336521" w:rsidRPr="00AF3C6E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336521" w:rsidRPr="000857E7" w:rsidRDefault="00336521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>Опись направляется заявителю заказным почтовым отправлением с уведомление</w:t>
      </w:r>
      <w:r w:rsidR="000E3495" w:rsidRPr="000857E7">
        <w:rPr>
          <w:rFonts w:ascii="Times New Roman" w:hAnsi="Times New Roman" w:cs="Times New Roman"/>
          <w:sz w:val="28"/>
          <w:szCs w:val="28"/>
        </w:rPr>
        <w:t>м о вручении в течение 2 календарных</w:t>
      </w:r>
      <w:r w:rsidRPr="000857E7">
        <w:rPr>
          <w:rFonts w:ascii="Times New Roman" w:hAnsi="Times New Roman" w:cs="Times New Roman"/>
          <w:sz w:val="28"/>
          <w:szCs w:val="28"/>
        </w:rPr>
        <w:t xml:space="preserve"> дней с даты получения заявления и прилагаемых к нему документов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8. </w:t>
      </w:r>
      <w:r w:rsidR="00336521" w:rsidRPr="00AF3C6E">
        <w:rPr>
          <w:rFonts w:ascii="Times New Roman" w:hAnsi="Times New Roman" w:cs="Times New Roman"/>
          <w:sz w:val="28"/>
          <w:szCs w:val="28"/>
        </w:rPr>
        <w:t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области специалист</w:t>
      </w:r>
      <w:r w:rsidR="002C5E40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36521" w:rsidRPr="00AF3C6E">
        <w:rPr>
          <w:rFonts w:ascii="Times New Roman" w:hAnsi="Times New Roman" w:cs="Times New Roman"/>
          <w:sz w:val="28"/>
          <w:szCs w:val="28"/>
        </w:rPr>
        <w:t>, ответственный за прием документов, осуществляет следующую последовательность действий: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запрос о предоставлении муниципальной услуги и документы, подписанные электронной подписью, либо представить в</w:t>
      </w:r>
      <w:r w:rsidR="00D55C2E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>дминистрацию городского поселения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подлинники документов (копии, заверенные в установленном порядке), указанных в пункте </w:t>
      </w:r>
      <w:r w:rsidR="002E3378" w:rsidRPr="000857E7">
        <w:rPr>
          <w:rFonts w:ascii="Times New Roman" w:eastAsia="Times New Roman" w:hAnsi="Times New Roman" w:cs="Times New Roman"/>
          <w:sz w:val="28"/>
          <w:szCs w:val="28"/>
        </w:rPr>
        <w:t>23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5 календарных дней с даты получения запроса о предоставлении муниципальной услуги и прилагаемых к нему документов (при наличии) в электронной форме;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89.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</w:t>
      </w:r>
      <w:r w:rsidR="000E3495" w:rsidRPr="00AF3C6E">
        <w:rPr>
          <w:rFonts w:ascii="Times New Roman" w:eastAsia="Times New Roman" w:hAnsi="Times New Roman" w:cs="Times New Roman"/>
          <w:sz w:val="28"/>
          <w:szCs w:val="28"/>
        </w:rPr>
        <w:t>уры не может превышать 2 календарных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 xml:space="preserve"> дней с момента поступления заявления в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336521" w:rsidRPr="00D55C2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0. </w:t>
      </w:r>
      <w:r w:rsidR="00336521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336521" w:rsidRPr="00D55C2E" w:rsidRDefault="00336521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) в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А</w:t>
      </w:r>
      <w:r w:rsidR="002C5E40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министрации городского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круга</w:t>
      </w:r>
      <w:r w:rsidR="002C5E40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- передача заявления и прилагаемых к нему документов сотруднику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55C2E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бщего отдела управления внутренних коммуникаций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2C5E40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министрации городского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круга</w:t>
      </w:r>
      <w:r w:rsidR="002C5E40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ответственному за регистрацию поступившего запроса на предоставление муниципальной услуги;</w:t>
      </w:r>
    </w:p>
    <w:p w:rsidR="00336521" w:rsidRPr="000857E7" w:rsidRDefault="00336521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 в многофункциональных центрах – передача заявления и прилагаемых к нему документов в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2C5E40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33652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1. </w:t>
      </w:r>
      <w:r w:rsidR="00336521" w:rsidRPr="00AF3C6E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336521" w:rsidRPr="000857E7" w:rsidRDefault="00336521" w:rsidP="00504072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23EC1" w:rsidRDefault="00C23EC1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3C04B4" w:rsidRPr="000857E7" w:rsidRDefault="003C04B4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23EC1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2. </w:t>
      </w:r>
      <w:r w:rsidR="00C23EC1" w:rsidRPr="00AF3C6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</w:t>
      </w:r>
      <w:r w:rsidR="00D55C2E">
        <w:rPr>
          <w:rFonts w:ascii="Times New Roman" w:eastAsia="Times New Roman" w:hAnsi="Times New Roman" w:cs="Times New Roman"/>
          <w:sz w:val="28"/>
          <w:szCs w:val="28"/>
        </w:rPr>
        <w:t>сотруднику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округа 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>Воскресенск</w:t>
      </w:r>
      <w:r w:rsidR="00C23EC1" w:rsidRPr="00AF3C6E">
        <w:rPr>
          <w:rFonts w:ascii="Times New Roman" w:eastAsia="Times New Roman" w:hAnsi="Times New Roman" w:cs="Times New Roman"/>
          <w:sz w:val="28"/>
          <w:szCs w:val="28"/>
        </w:rPr>
        <w:t>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72475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3. </w:t>
      </w:r>
      <w:r w:rsidR="00D55C2E">
        <w:rPr>
          <w:rFonts w:ascii="Times New Roman" w:hAnsi="Times New Roman" w:cs="Times New Roman"/>
          <w:sz w:val="28"/>
          <w:szCs w:val="28"/>
        </w:rPr>
        <w:t>Сотрудник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572475" w:rsidRPr="00AF3C6E">
        <w:rPr>
          <w:rFonts w:ascii="Times New Roman" w:hAnsi="Times New Roman" w:cs="Times New Roman"/>
          <w:sz w:val="28"/>
          <w:szCs w:val="28"/>
        </w:rPr>
        <w:t>осуществляет регистрацию заявления и прилагаемых к нему документов в соответствии с порядком делопроизводства, установленным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ей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округа 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>Воскресенск</w:t>
      </w:r>
      <w:r w:rsidR="00572475" w:rsidRPr="00AF3C6E">
        <w:rPr>
          <w:rFonts w:ascii="Times New Roman" w:hAnsi="Times New Roman" w:cs="Times New Roman"/>
          <w:sz w:val="28"/>
          <w:szCs w:val="28"/>
        </w:rPr>
        <w:t xml:space="preserve">, в том </w:t>
      </w:r>
      <w:r w:rsidR="00572475" w:rsidRPr="00AF3C6E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="00572475" w:rsidRPr="00AF3C6E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72475" w:rsidRPr="00AF3C6E">
        <w:rPr>
          <w:rFonts w:ascii="Times New Roman" w:hAnsi="Times New Roman" w:cs="Times New Roman"/>
          <w:sz w:val="28"/>
          <w:szCs w:val="28"/>
        </w:rPr>
        <w:t>.</w:t>
      </w:r>
    </w:p>
    <w:p w:rsidR="00572475" w:rsidRPr="00AF3C6E" w:rsidRDefault="00AF3C6E" w:rsidP="00AF3C6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4. </w:t>
      </w:r>
      <w:r w:rsidR="00572475" w:rsidRPr="00AF3C6E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</w:t>
      </w:r>
      <w:r w:rsidR="000E3495" w:rsidRPr="00AF3C6E">
        <w:rPr>
          <w:rFonts w:ascii="Times New Roman" w:hAnsi="Times New Roman" w:cs="Times New Roman"/>
          <w:sz w:val="28"/>
          <w:szCs w:val="28"/>
        </w:rPr>
        <w:t>календарный</w:t>
      </w:r>
      <w:r w:rsidR="00572475" w:rsidRPr="00AF3C6E">
        <w:rPr>
          <w:rFonts w:ascii="Times New Roman" w:hAnsi="Times New Roman" w:cs="Times New Roman"/>
          <w:sz w:val="28"/>
          <w:szCs w:val="28"/>
        </w:rPr>
        <w:t xml:space="preserve"> день, с даты поступления заявления и прилагаемых к нему документов в</w:t>
      </w:r>
      <w:r w:rsidR="009C3749" w:rsidRPr="00AF3C6E">
        <w:rPr>
          <w:rFonts w:ascii="Times New Roman" w:hAnsi="Times New Roman" w:cs="Times New Roman"/>
          <w:sz w:val="28"/>
          <w:szCs w:val="28"/>
        </w:rPr>
        <w:t xml:space="preserve">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AF3C6E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72475" w:rsidRPr="00AF3C6E">
        <w:rPr>
          <w:rFonts w:ascii="Times New Roman" w:hAnsi="Times New Roman" w:cs="Times New Roman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5. </w:t>
      </w:r>
      <w:r w:rsidR="00572475" w:rsidRPr="008E32CB">
        <w:rPr>
          <w:rFonts w:ascii="Times New Roman" w:hAnsi="Times New Roman" w:cs="Times New Roman"/>
          <w:sz w:val="28"/>
          <w:szCs w:val="28"/>
        </w:rPr>
        <w:t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</w:t>
      </w:r>
      <w:r w:rsidR="000E3495" w:rsidRPr="008E32CB">
        <w:rPr>
          <w:rFonts w:ascii="Times New Roman" w:hAnsi="Times New Roman" w:cs="Times New Roman"/>
          <w:sz w:val="28"/>
          <w:szCs w:val="28"/>
        </w:rPr>
        <w:t>ти, осуществляется не позднее 1 календарного</w:t>
      </w:r>
      <w:r w:rsidR="00572475" w:rsidRPr="008E32CB">
        <w:rPr>
          <w:rFonts w:ascii="Times New Roman" w:hAnsi="Times New Roman" w:cs="Times New Roman"/>
          <w:sz w:val="28"/>
          <w:szCs w:val="28"/>
        </w:rPr>
        <w:t xml:space="preserve"> дня, следующего за днем их поступления в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ю городского </w:t>
      </w:r>
      <w:r w:rsidR="003C04B4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72475" w:rsidRPr="008E32CB">
        <w:rPr>
          <w:rFonts w:ascii="Times New Roman" w:hAnsi="Times New Roman" w:cs="Times New Roman"/>
          <w:sz w:val="28"/>
          <w:szCs w:val="28"/>
        </w:rPr>
        <w:t>.</w:t>
      </w:r>
    </w:p>
    <w:p w:rsidR="00572475" w:rsidRPr="00D55C2E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6. </w:t>
      </w:r>
      <w:r w:rsidR="0057247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Регистрация заявления и прилагаемых к нему документов, полученных</w:t>
      </w:r>
      <w:r w:rsidR="009C3749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министрацией городского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круга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="0057247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 многофункционального центра, ос</w:t>
      </w:r>
      <w:r w:rsidR="000E349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уществляется не позднее 1 календарно</w:t>
      </w:r>
      <w:r w:rsidR="0057247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го дня, следующего за днем их поступления в</w:t>
      </w:r>
      <w:r w:rsidR="009C3749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министрацию городского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круга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="0057247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72475" w:rsidRPr="00D55C2E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97. </w:t>
      </w:r>
      <w:r w:rsidR="0057247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После регистрации в</w:t>
      </w:r>
      <w:r w:rsidR="009C3749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министрации городского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круга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оскресенск</w:t>
      </w:r>
      <w:r w:rsidR="00572475" w:rsidRPr="00D55C2E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="00572475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явление и прилагаемые к нему документы, направляются на рассмотрение </w:t>
      </w:r>
      <w:r w:rsidR="003C04B4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Г</w:t>
      </w:r>
      <w:r w:rsidR="009C3749" w:rsidRPr="00D55C2E">
        <w:rPr>
          <w:rFonts w:ascii="Times New Roman" w:hAnsi="Times New Roman" w:cs="Times New Roman"/>
          <w:color w:val="000000" w:themeColor="text1"/>
          <w:sz w:val="28"/>
          <w:szCs w:val="28"/>
        </w:rPr>
        <w:t>лаве</w:t>
      </w:r>
      <w:r w:rsidR="00A41F72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городского </w:t>
      </w:r>
      <w:r w:rsidR="003C04B4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круга </w:t>
      </w:r>
      <w:r w:rsidR="009C3749" w:rsidRPr="00D55C2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оскресенск</w:t>
      </w:r>
      <w:r w:rsidR="00136248" w:rsidRPr="00D55C2E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8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</w:t>
      </w:r>
      <w:r w:rsidR="000E3495" w:rsidRPr="008E32CB">
        <w:rPr>
          <w:rFonts w:ascii="Times New Roman" w:eastAsia="Times New Roman" w:hAnsi="Times New Roman" w:cs="Times New Roman"/>
          <w:sz w:val="28"/>
          <w:szCs w:val="28"/>
        </w:rPr>
        <w:t xml:space="preserve">уры не может превышать 2 </w:t>
      </w:r>
      <w:r w:rsidR="00D55C2E">
        <w:rPr>
          <w:rFonts w:ascii="Times New Roman" w:eastAsia="Times New Roman" w:hAnsi="Times New Roman" w:cs="Times New Roman"/>
          <w:sz w:val="28"/>
          <w:szCs w:val="28"/>
        </w:rPr>
        <w:t>рабочих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дней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99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Г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лаве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136248" w:rsidRPr="008E32C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0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я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7247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1. </w:t>
      </w:r>
      <w:r w:rsidR="00572475" w:rsidRPr="008E32CB">
        <w:rPr>
          <w:rFonts w:ascii="Times New Roman" w:eastAsia="Times New Roman" w:hAnsi="Times New Roman" w:cs="Times New Roman"/>
          <w:sz w:val="28"/>
          <w:szCs w:val="28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у 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C37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72475" w:rsidRPr="008E32C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0857E7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72BCD">
        <w:rPr>
          <w:rFonts w:ascii="Times New Roman" w:eastAsia="Times New Roman" w:hAnsi="Times New Roman" w:cs="Times New Roman"/>
          <w:b/>
          <w:sz w:val="28"/>
          <w:szCs w:val="28"/>
        </w:rPr>
        <w:t>Принятие решения о предоставлении (об отказе предоставления)</w:t>
      </w:r>
      <w:r w:rsidR="008E32CB" w:rsidRPr="00D72BC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D72BCD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</w:p>
    <w:p w:rsidR="00A41F72" w:rsidRPr="000857E7" w:rsidRDefault="00A41F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B15F9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2.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административной процедуры </w:t>
      </w:r>
      <w:r w:rsidR="00D72BCD">
        <w:rPr>
          <w:rFonts w:ascii="Times New Roman" w:eastAsia="Times New Roman" w:hAnsi="Times New Roman" w:cs="Times New Roman"/>
          <w:sz w:val="28"/>
          <w:szCs w:val="28"/>
        </w:rPr>
        <w:t xml:space="preserve">по приему и регистрации заявления и документов, необходимых для предоставления муниципальной услуги,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>является</w:t>
      </w:r>
      <w:r w:rsidR="008E298D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2BCD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Администрацию городского округа Воскресенск заявления о предоставлении муниципальной услуги и прилагаемых к нему документов, представленных заявителем, </w:t>
      </w:r>
      <w:r w:rsidR="00DF1A9C" w:rsidRPr="008E32CB">
        <w:rPr>
          <w:rFonts w:ascii="Times New Roman" w:eastAsia="Times New Roman" w:hAnsi="Times New Roman" w:cs="Times New Roman"/>
          <w:sz w:val="28"/>
          <w:szCs w:val="28"/>
        </w:rPr>
        <w:t>указанных в пункте 2</w:t>
      </w:r>
      <w:r w:rsidR="002E3378" w:rsidRPr="008E32CB">
        <w:rPr>
          <w:rFonts w:ascii="Times New Roman" w:eastAsia="Times New Roman" w:hAnsi="Times New Roman" w:cs="Times New Roman"/>
          <w:sz w:val="28"/>
          <w:szCs w:val="28"/>
        </w:rPr>
        <w:t>3</w:t>
      </w:r>
      <w:r w:rsidR="00DF1A9C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</w:t>
      </w:r>
      <w:r w:rsidR="000B15F9" w:rsidRPr="008E32CB">
        <w:rPr>
          <w:rFonts w:ascii="Times New Roman" w:hAnsi="Times New Roman" w:cs="Times New Roman"/>
          <w:i/>
          <w:sz w:val="28"/>
          <w:szCs w:val="28"/>
        </w:rPr>
        <w:t>.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0189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3. </w:t>
      </w:r>
      <w:r w:rsidR="0039347F">
        <w:rPr>
          <w:rFonts w:ascii="Times New Roman" w:hAnsi="Times New Roman" w:cs="Times New Roman"/>
          <w:sz w:val="28"/>
          <w:szCs w:val="28"/>
        </w:rPr>
        <w:t>Ответственный исполнитель</w:t>
      </w:r>
      <w:r w:rsidR="00D72BCD">
        <w:rPr>
          <w:rFonts w:ascii="Times New Roman" w:hAnsi="Times New Roman" w:cs="Times New Roman"/>
          <w:sz w:val="28"/>
          <w:szCs w:val="28"/>
        </w:rPr>
        <w:t xml:space="preserve"> Администрации</w:t>
      </w:r>
      <w:r w:rsidR="009C3749" w:rsidRPr="008E32CB">
        <w:rPr>
          <w:rFonts w:ascii="Times New Roman" w:hAnsi="Times New Roman" w:cs="Times New Roman"/>
          <w:sz w:val="28"/>
          <w:szCs w:val="28"/>
        </w:rPr>
        <w:t xml:space="preserve"> городского </w:t>
      </w:r>
      <w:r w:rsidR="00A41F72">
        <w:rPr>
          <w:rFonts w:ascii="Times New Roman" w:hAnsi="Times New Roman" w:cs="Times New Roman"/>
          <w:sz w:val="28"/>
          <w:szCs w:val="28"/>
        </w:rPr>
        <w:t>округа</w:t>
      </w:r>
      <w:r w:rsidR="009C3749" w:rsidRPr="008E32CB">
        <w:rPr>
          <w:rFonts w:ascii="Times New Roman" w:hAnsi="Times New Roman" w:cs="Times New Roman"/>
          <w:sz w:val="28"/>
          <w:szCs w:val="28"/>
        </w:rPr>
        <w:t xml:space="preserve"> Воскресенск</w:t>
      </w:r>
      <w:r w:rsidR="00301895" w:rsidRPr="008E32C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9347F">
        <w:rPr>
          <w:rFonts w:ascii="Times New Roman" w:hAnsi="Times New Roman" w:cs="Times New Roman"/>
          <w:sz w:val="28"/>
          <w:szCs w:val="28"/>
        </w:rPr>
        <w:t>осуществляе</w:t>
      </w:r>
      <w:r w:rsidR="00301895" w:rsidRPr="008E32CB">
        <w:rPr>
          <w:rFonts w:ascii="Times New Roman" w:hAnsi="Times New Roman" w:cs="Times New Roman"/>
          <w:sz w:val="28"/>
          <w:szCs w:val="28"/>
        </w:rPr>
        <w:t>т следующие действия:</w:t>
      </w:r>
    </w:p>
    <w:p w:rsidR="002F6E58" w:rsidRPr="000857E7" w:rsidRDefault="00301895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а) проверяет </w:t>
      </w:r>
      <w:r w:rsidR="000D2D6A" w:rsidRPr="000857E7">
        <w:rPr>
          <w:rFonts w:ascii="Times New Roman" w:eastAsia="Times New Roman" w:hAnsi="Times New Roman" w:cs="Times New Roman"/>
          <w:sz w:val="28"/>
          <w:szCs w:val="28"/>
        </w:rPr>
        <w:t xml:space="preserve">сформированный пакет документов на </w:t>
      </w:r>
      <w:r w:rsidR="005D1422" w:rsidRPr="000857E7">
        <w:rPr>
          <w:rFonts w:ascii="Times New Roman" w:eastAsia="Times New Roman" w:hAnsi="Times New Roman" w:cs="Times New Roman"/>
          <w:sz w:val="28"/>
          <w:szCs w:val="28"/>
        </w:rPr>
        <w:t>наличие или отсутствие оснований для отказа в предоставлении муниципальной услуги</w:t>
      </w:r>
      <w:r w:rsidR="00055C2F" w:rsidRPr="000857E7">
        <w:rPr>
          <w:rFonts w:ascii="Times New Roman" w:eastAsia="Times New Roman" w:hAnsi="Times New Roman" w:cs="Times New Roman"/>
          <w:sz w:val="28"/>
          <w:szCs w:val="28"/>
        </w:rPr>
        <w:t xml:space="preserve">, указанных в </w:t>
      </w:r>
      <w:r w:rsidR="00DB59F3" w:rsidRPr="000857E7">
        <w:rPr>
          <w:rFonts w:ascii="Times New Roman" w:eastAsia="Times New Roman" w:hAnsi="Times New Roman" w:cs="Times New Roman"/>
          <w:sz w:val="28"/>
          <w:szCs w:val="28"/>
        </w:rPr>
        <w:t xml:space="preserve">пункте </w:t>
      </w:r>
      <w:r w:rsidR="005747BF" w:rsidRPr="000857E7">
        <w:rPr>
          <w:rFonts w:ascii="Times New Roman" w:eastAsia="Times New Roman" w:hAnsi="Times New Roman" w:cs="Times New Roman"/>
          <w:sz w:val="28"/>
          <w:szCs w:val="28"/>
        </w:rPr>
        <w:t>29</w:t>
      </w:r>
      <w:r w:rsidR="00055C2F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B0181" w:rsidRPr="000857E7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5CF1" w:rsidRPr="000857E7" w:rsidRDefault="00985B0B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б) </w:t>
      </w:r>
      <w:r w:rsidR="0039347F">
        <w:rPr>
          <w:rFonts w:ascii="Times New Roman" w:eastAsia="Times New Roman" w:hAnsi="Times New Roman" w:cs="Times New Roman"/>
          <w:sz w:val="28"/>
          <w:szCs w:val="28"/>
        </w:rPr>
        <w:t>подготавливает проект Постановления о выдаче разрешения на вступление в брак лицам, достигшим возраста шестнадцати лет либо, оформляет Уведомление об отказе в выдаче разрешения на вступление в брак лицам, достигшим возраста шестнадцати лет</w:t>
      </w:r>
      <w:r w:rsidR="00136248" w:rsidRPr="000857E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85B0B" w:rsidRPr="0039347F" w:rsidRDefault="00485CF1" w:rsidP="0039347F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в)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9347F">
        <w:rPr>
          <w:rFonts w:ascii="Times New Roman" w:eastAsia="Times New Roman" w:hAnsi="Times New Roman" w:cs="Times New Roman"/>
          <w:sz w:val="28"/>
          <w:szCs w:val="28"/>
        </w:rPr>
        <w:t>передает проект Постановления</w:t>
      </w:r>
      <w:r w:rsidR="00713FB2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85B0B" w:rsidRPr="000857E7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</w:t>
      </w:r>
      <w:r w:rsidR="00C0796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услуги </w:t>
      </w:r>
      <w:r w:rsidR="0039347F">
        <w:rPr>
          <w:rFonts w:ascii="Times New Roman" w:eastAsia="Times New Roman" w:hAnsi="Times New Roman" w:cs="Times New Roman"/>
          <w:sz w:val="28"/>
          <w:szCs w:val="28"/>
        </w:rPr>
        <w:t xml:space="preserve">или Уведомление об отказе в выдаче разрешения на вступление в брак лицам, достигшим возраста шестнадцати лет </w:t>
      </w:r>
      <w:r w:rsidR="0039347F" w:rsidRPr="0039347F">
        <w:rPr>
          <w:rFonts w:ascii="Times New Roman" w:eastAsia="Times New Roman" w:hAnsi="Times New Roman" w:cs="Times New Roman"/>
          <w:sz w:val="28"/>
          <w:szCs w:val="28"/>
        </w:rPr>
        <w:t>для подписания Главе городского округа Воскресенск</w:t>
      </w:r>
      <w:r w:rsidR="00136248" w:rsidRPr="0039347F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D2FA6" w:rsidRPr="0039347F" w:rsidRDefault="008E32CB" w:rsidP="0039347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4. </w:t>
      </w:r>
      <w:r w:rsidR="0039347F">
        <w:rPr>
          <w:rFonts w:ascii="Times New Roman" w:eastAsia="Times New Roman" w:hAnsi="Times New Roman" w:cs="Times New Roman"/>
          <w:sz w:val="28"/>
          <w:szCs w:val="28"/>
        </w:rPr>
        <w:t xml:space="preserve">Глава подписывает </w:t>
      </w:r>
      <w:r w:rsidR="00334735" w:rsidRPr="000857E7">
        <w:rPr>
          <w:rFonts w:ascii="Times New Roman" w:eastAsia="Times New Roman" w:hAnsi="Times New Roman" w:cs="Times New Roman"/>
          <w:sz w:val="28"/>
          <w:szCs w:val="28"/>
        </w:rPr>
        <w:t xml:space="preserve">результат муниципальной услуги </w:t>
      </w:r>
      <w:r w:rsidR="00592F19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592F19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ередает </w:t>
      </w:r>
      <w:r w:rsidR="00334735" w:rsidRPr="000857E7">
        <w:rPr>
          <w:rFonts w:ascii="Times New Roman" w:eastAsia="Times New Roman" w:hAnsi="Times New Roman" w:cs="Times New Roman"/>
          <w:sz w:val="28"/>
          <w:szCs w:val="28"/>
        </w:rPr>
        <w:t xml:space="preserve">сотруднику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849C4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A849C4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, </w:t>
      </w:r>
      <w:r w:rsidR="00334735" w:rsidRPr="000857E7">
        <w:rPr>
          <w:rFonts w:ascii="Times New Roman" w:eastAsia="Times New Roman" w:hAnsi="Times New Roman" w:cs="Times New Roman"/>
          <w:sz w:val="28"/>
          <w:szCs w:val="28"/>
        </w:rPr>
        <w:t>ответственному за выдачу результата предоставления муниципальной услуги</w:t>
      </w:r>
      <w:r w:rsidR="00334735" w:rsidRPr="000857E7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36248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05. </w:t>
      </w:r>
      <w:r w:rsidR="009D0310" w:rsidRPr="008E32CB">
        <w:rPr>
          <w:rFonts w:ascii="Times New Roman" w:eastAsia="Times New Roman" w:hAnsi="Times New Roman" w:cs="Times New Roman"/>
          <w:sz w:val="28"/>
          <w:szCs w:val="28"/>
        </w:rPr>
        <w:t xml:space="preserve">Ответственным за выполнение административной процедуры является </w:t>
      </w:r>
      <w:r w:rsidR="00592F19">
        <w:rPr>
          <w:rFonts w:ascii="Times New Roman" w:eastAsia="Times New Roman" w:hAnsi="Times New Roman" w:cs="Times New Roman"/>
          <w:sz w:val="28"/>
          <w:szCs w:val="28"/>
        </w:rPr>
        <w:t>отдел социальных программ</w:t>
      </w:r>
      <w:r w:rsidR="009D0310" w:rsidRPr="008E32CB">
        <w:rPr>
          <w:rFonts w:ascii="Times New Roman" w:hAnsi="Times New Roman" w:cs="Times New Roman"/>
          <w:i/>
          <w:sz w:val="28"/>
          <w:szCs w:val="28"/>
        </w:rPr>
        <w:t>.</w:t>
      </w:r>
      <w:r w:rsidR="009D0310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136248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6. </w:t>
      </w:r>
      <w:r w:rsidR="00136248" w:rsidRPr="008E32CB">
        <w:rPr>
          <w:rFonts w:ascii="Times New Roman" w:eastAsia="Times New Roman" w:hAnsi="Times New Roman" w:cs="Times New Roman"/>
          <w:sz w:val="28"/>
          <w:szCs w:val="28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2</w:t>
      </w:r>
      <w:r w:rsidR="005747BF" w:rsidRPr="008E32CB">
        <w:rPr>
          <w:rFonts w:ascii="Times New Roman" w:eastAsia="Times New Roman" w:hAnsi="Times New Roman" w:cs="Times New Roman"/>
          <w:sz w:val="28"/>
          <w:szCs w:val="28"/>
        </w:rPr>
        <w:t>9</w:t>
      </w:r>
      <w:r w:rsidR="00136248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586A62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7. </w:t>
      </w:r>
      <w:r w:rsidR="00586A62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одолжительность и (или) максимальный срок выполнения административной процедуры не </w:t>
      </w:r>
      <w:r w:rsidR="00504072" w:rsidRPr="008E32CB">
        <w:rPr>
          <w:rFonts w:ascii="Times New Roman" w:eastAsia="Times New Roman" w:hAnsi="Times New Roman" w:cs="Times New Roman"/>
          <w:sz w:val="28"/>
          <w:szCs w:val="28"/>
        </w:rPr>
        <w:t>превышает 13</w:t>
      </w:r>
      <w:r w:rsidR="00586A62" w:rsidRPr="008E32CB">
        <w:rPr>
          <w:rFonts w:ascii="Times New Roman" w:eastAsia="Times New Roman" w:hAnsi="Times New Roman" w:cs="Times New Roman"/>
          <w:sz w:val="28"/>
          <w:szCs w:val="28"/>
        </w:rPr>
        <w:t xml:space="preserve"> календарных дней</w:t>
      </w:r>
      <w:r w:rsidR="00586A62" w:rsidRPr="008E32C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4A0AD3" w:rsidRPr="008E32CB" w:rsidRDefault="008E32CB" w:rsidP="008E32C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8.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1F5A1C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A0AD3" w:rsidRPr="008E32CB">
        <w:rPr>
          <w:rFonts w:ascii="Times New Roman" w:eastAsia="Times New Roman" w:hAnsi="Times New Roman" w:cs="Times New Roman"/>
          <w:sz w:val="28"/>
          <w:szCs w:val="28"/>
        </w:rPr>
        <w:t>разрешени</w:t>
      </w:r>
      <w:r w:rsidR="00EB57ED" w:rsidRPr="008E32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4A0AD3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а вступление в брак лицам, достигшим возраста шестнадцати лет; либо уведомление заявителя об отказе в разрешении на вступление в брак лицам, достигшим возраста шестнадцати лет, оформленное на бумажном носителе или в электронной форме в соответствии с требованиями действующего законодательства.</w:t>
      </w:r>
    </w:p>
    <w:p w:rsidR="00AA3F4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09. </w:t>
      </w:r>
      <w:r w:rsidR="00AA3F45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я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="00AA3F45" w:rsidRPr="008E32CB">
        <w:rPr>
          <w:rFonts w:ascii="Times New Roman" w:eastAsia="Times New Roman" w:hAnsi="Times New Roman" w:cs="Times New Roman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FB59B7" w:rsidRPr="008E32CB" w:rsidRDefault="008E32CB" w:rsidP="008E32C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0. </w:t>
      </w:r>
      <w:r w:rsidR="00FB59B7" w:rsidRPr="008E32CB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A849C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="00FB59B7" w:rsidRPr="008E32CB">
        <w:rPr>
          <w:rFonts w:ascii="Times New Roman" w:hAnsi="Times New Roman" w:cs="Times New Roman"/>
          <w:sz w:val="28"/>
          <w:szCs w:val="28"/>
        </w:rPr>
        <w:t>является 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DF730B" w:rsidRPr="000857E7" w:rsidRDefault="00DF730B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41F72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Выдача документа, являющегося результатом предоставления </w:t>
      </w:r>
    </w:p>
    <w:p w:rsidR="001F5A1C" w:rsidRDefault="001F5A1C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</w:p>
    <w:p w:rsidR="00A41F72" w:rsidRPr="000857E7" w:rsidRDefault="00A41F72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E70D6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1. </w:t>
      </w:r>
      <w:r w:rsidR="001F5A1C" w:rsidRPr="008E32CB">
        <w:rPr>
          <w:rFonts w:ascii="Times New Roman" w:eastAsia="Times New Roman" w:hAnsi="Times New Roman" w:cs="Times New Roman"/>
          <w:sz w:val="28"/>
          <w:szCs w:val="28"/>
        </w:rPr>
        <w:t>Основанием для начала административной процедуры является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ступление</w:t>
      </w:r>
      <w:r w:rsidR="001F5A1C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44907" w:rsidRPr="008E32CB">
        <w:rPr>
          <w:rFonts w:ascii="Times New Roman" w:eastAsia="Times New Roman" w:hAnsi="Times New Roman" w:cs="Times New Roman"/>
          <w:sz w:val="28"/>
          <w:szCs w:val="28"/>
        </w:rPr>
        <w:t xml:space="preserve">сотруднику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="00744907" w:rsidRPr="008E32CB">
        <w:rPr>
          <w:rFonts w:ascii="Times New Roman" w:eastAsia="Times New Roman" w:hAnsi="Times New Roman" w:cs="Times New Roman"/>
          <w:sz w:val="28"/>
          <w:szCs w:val="28"/>
        </w:rPr>
        <w:t xml:space="preserve">или </w:t>
      </w:r>
      <w:r w:rsidR="00AA3F45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744907" w:rsidRPr="008E32CB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му за выдачу результата предоставления муниципальной услуги, 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>разрешения на вступление в брак лицам, достигшим возраста шестнадцати лет; либо уведомлени</w:t>
      </w:r>
      <w:r w:rsidR="000D146A" w:rsidRPr="008E32CB">
        <w:rPr>
          <w:rFonts w:ascii="Times New Roman" w:eastAsia="Times New Roman" w:hAnsi="Times New Roman" w:cs="Times New Roman"/>
          <w:sz w:val="28"/>
          <w:szCs w:val="28"/>
        </w:rPr>
        <w:t>я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заявителя об отказе в разрешении на вступление в брак лицам, достигшим возраста шестнадцати лет</w:t>
      </w:r>
      <w:r w:rsidR="000D7F3A" w:rsidRPr="008E32CB">
        <w:rPr>
          <w:rFonts w:ascii="Times New Roman" w:eastAsia="Times New Roman" w:hAnsi="Times New Roman" w:cs="Times New Roman"/>
          <w:sz w:val="28"/>
          <w:szCs w:val="28"/>
        </w:rPr>
        <w:t xml:space="preserve"> (далее – документа, являющегося результатом)</w:t>
      </w:r>
      <w:r w:rsidR="006F2F49" w:rsidRPr="008E32CB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2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Ответственным за выполнение административной процедуры является сотрудник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4924" w:rsidRPr="008E32CB">
        <w:rPr>
          <w:rFonts w:ascii="Times New Roman" w:hAnsi="Times New Roman" w:cs="Times New Roman"/>
          <w:sz w:val="28"/>
          <w:szCs w:val="28"/>
        </w:rPr>
        <w:t xml:space="preserve">или многофункционального центра, осуществляющий выдачу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результата предоставления муниципальной услуги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3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сотруднику, ответственному за административную процедуру, </w:t>
      </w:r>
      <w:r w:rsidR="00504072" w:rsidRPr="008E32CB">
        <w:rPr>
          <w:rFonts w:ascii="Times New Roman" w:eastAsia="Times New Roman" w:hAnsi="Times New Roman" w:cs="Times New Roman"/>
          <w:sz w:val="28"/>
          <w:szCs w:val="28"/>
        </w:rPr>
        <w:t>одного из результатов муниципальной услуги, указанных в п.14 регламента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, сотрудник, ответственный за административную процедуру, осуществляет следующие действия</w:t>
      </w:r>
      <w:r w:rsidR="00E14924" w:rsidRPr="008E32CB">
        <w:rPr>
          <w:rFonts w:ascii="Times New Roman" w:eastAsia="Times New Roman" w:hAnsi="Times New Roman" w:cs="Times New Roman"/>
          <w:i/>
          <w:sz w:val="28"/>
          <w:szCs w:val="28"/>
        </w:rPr>
        <w:t>:</w:t>
      </w:r>
    </w:p>
    <w:p w:rsidR="00E14924" w:rsidRPr="000857E7" w:rsidRDefault="00E14924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а) устанавливает способ, указанный заявителем при подаче заявления и необходимых документов, на получение муниципальной услуги;</w:t>
      </w:r>
    </w:p>
    <w:p w:rsidR="00E14924" w:rsidRPr="000857E7" w:rsidRDefault="00E14924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б) осуществляет выдачу (направление) результата предоставления муниципальной услуги указанным способом;</w:t>
      </w:r>
    </w:p>
    <w:p w:rsidR="00E14924" w:rsidRPr="000857E7" w:rsidRDefault="00E14924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в) в случае указания заявителем спос</w:t>
      </w:r>
      <w:r w:rsidR="00592F19">
        <w:rPr>
          <w:rFonts w:ascii="Times New Roman" w:eastAsia="Times New Roman" w:hAnsi="Times New Roman" w:cs="Times New Roman"/>
          <w:sz w:val="28"/>
          <w:szCs w:val="28"/>
        </w:rPr>
        <w:t xml:space="preserve">оба – при личном обращении – и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неявки в течение 3 календарных дней с момента поступления результата предоставления муниципальной услуги </w:t>
      </w:r>
      <w:r w:rsidR="00CE5F80">
        <w:rPr>
          <w:rFonts w:ascii="Times New Roman" w:eastAsia="Times New Roman" w:hAnsi="Times New Roman" w:cs="Times New Roman"/>
          <w:sz w:val="28"/>
          <w:szCs w:val="28"/>
        </w:rPr>
        <w:t xml:space="preserve">в отдел социальных программ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, заявитель уведомляется по телефону, указанному в заявлении, о направлении результата предоставления муниципальной услуги посредством почтового отправления на адрес заявителя, указанный в заявлении, в срок не позднее следующего рабочего дня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4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Продолжительность и (или) максимальный срок выполнения административной процедуры не превышает 3 календарных дней</w:t>
      </w:r>
      <w:r w:rsidR="00E14924" w:rsidRPr="008E32C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E14924" w:rsidRPr="008E32CB" w:rsidRDefault="008E32CB" w:rsidP="008E32CB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5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 вы</w:t>
      </w:r>
      <w:r w:rsidR="00592F19">
        <w:rPr>
          <w:rFonts w:ascii="Times New Roman" w:eastAsia="Times New Roman" w:hAnsi="Times New Roman" w:cs="Times New Roman"/>
          <w:sz w:val="28"/>
          <w:szCs w:val="28"/>
        </w:rPr>
        <w:t>дача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6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="00E14924" w:rsidRPr="008E32CB">
        <w:rPr>
          <w:rFonts w:ascii="Times New Roman" w:eastAsia="Times New Roman" w:hAnsi="Times New Roman" w:cs="Times New Roman"/>
          <w:i/>
          <w:sz w:val="28"/>
          <w:szCs w:val="28"/>
        </w:rPr>
        <w:t>способом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</w:t>
      </w:r>
      <w:r w:rsidR="00CE5F80">
        <w:rPr>
          <w:rFonts w:ascii="Times New Roman" w:eastAsia="Times New Roman" w:hAnsi="Times New Roman" w:cs="Times New Roman"/>
          <w:sz w:val="28"/>
          <w:szCs w:val="28"/>
        </w:rPr>
        <w:t>в отдел социальных программ;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E14924" w:rsidRPr="000857E7" w:rsidRDefault="00E14924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через личный кабинет на Едином портале государственных и муниципальных услуг или Портале государственных и муниципальных услуг Московской области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7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я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у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направляет результат предоставления муниципальной услуги в многофункциональный центр в срок, установленный в соглашении, заключенным между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ей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и многофункциональным центром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8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19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При обращении заявителя за получением муниципальной услуги в электронной форме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я городского </w:t>
      </w:r>
      <w:r w:rsidR="00A41F72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дств св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E3273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0. </w:t>
      </w:r>
      <w:r w:rsidR="005E3273" w:rsidRPr="008E32CB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выполнения административной процедуры, в том числе в электронной форме в информационной системе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17F8F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617F8F" w:rsidRPr="008E32CB">
        <w:rPr>
          <w:rFonts w:ascii="Times New Roman" w:hAnsi="Times New Roman" w:cs="Times New Roman"/>
          <w:sz w:val="28"/>
          <w:szCs w:val="28"/>
        </w:rPr>
        <w:t xml:space="preserve"> Воскресенск </w:t>
      </w:r>
      <w:r>
        <w:rPr>
          <w:rFonts w:ascii="Times New Roman" w:hAnsi="Times New Roman" w:cs="Times New Roman"/>
          <w:sz w:val="28"/>
          <w:szCs w:val="28"/>
        </w:rPr>
        <w:t>я</w:t>
      </w:r>
      <w:r w:rsidR="005E3273" w:rsidRPr="008E32CB">
        <w:rPr>
          <w:rFonts w:ascii="Times New Roman" w:hAnsi="Times New Roman" w:cs="Times New Roman"/>
          <w:sz w:val="28"/>
          <w:szCs w:val="28"/>
        </w:rPr>
        <w:t xml:space="preserve">вляется запись в соответствующем </w:t>
      </w:r>
      <w:r w:rsidR="005E3273" w:rsidRPr="008E32CB">
        <w:rPr>
          <w:rFonts w:ascii="Times New Roman" w:hAnsi="Times New Roman" w:cs="Times New Roman"/>
          <w:sz w:val="28"/>
          <w:szCs w:val="28"/>
        </w:rPr>
        <w:lastRenderedPageBreak/>
        <w:t xml:space="preserve">бумажном и (или) электронном журнале о выдаче результата предоставления </w:t>
      </w:r>
      <w:r w:rsidR="005E3273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 услуги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D64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IV. Порядок и формы контроля за исполнением административного регламента предоставления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0857E7" w:rsidRDefault="00A4069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орядок осуществления текущего контроля за соблюдением и исполнением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A42E5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1. </w:t>
      </w:r>
      <w:r w:rsidR="00AA42E5" w:rsidRPr="008E32CB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за соблюдением и исполнением положений регламента и </w:t>
      </w:r>
      <w:r w:rsidR="00AA42E5" w:rsidRPr="008E32CB">
        <w:rPr>
          <w:rFonts w:ascii="Times New Roman" w:eastAsia="Times New Roman" w:hAnsi="Times New Roman" w:cs="Times New Roman"/>
          <w:i/>
          <w:sz w:val="28"/>
          <w:szCs w:val="28"/>
        </w:rPr>
        <w:t>иных</w:t>
      </w:r>
      <w:r w:rsidR="00AA42E5" w:rsidRPr="008E32CB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к предоставлению муниципальной услуги, осуществляется должностными лицами, ответственными за организацию работы по предоставлению муниципальной услуги.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2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Текущий контроль осуществляется путем проведения ответственными должностными лицами структурных подразделений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ответственных за организацию работы по предоставлению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 к предоставлению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0857E7" w:rsidRDefault="0086328E" w:rsidP="00504072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3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олнотой и качеством предоставления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осуществляется в формах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0857E7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) рассмотрения жалоб на действия (бездействие) должностных лиц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361F59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361F59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,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507F51" w:rsidRPr="000857E7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8E32CB" w:rsidRDefault="008E32CB" w:rsidP="000420E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4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контроля за полнотой и качеством предоставления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5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61F59" w:rsidRPr="00E53517">
        <w:rPr>
          <w:rFonts w:ascii="Times New Roman" w:eastAsia="Times New Roman" w:hAnsi="Times New Roman" w:cs="Times New Roman"/>
          <w:sz w:val="28"/>
          <w:szCs w:val="28"/>
        </w:rPr>
        <w:t>,</w:t>
      </w:r>
      <w:r w:rsidR="00984AD0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E53517">
        <w:rPr>
          <w:rFonts w:ascii="Times New Roman" w:eastAsia="Times New Roman" w:hAnsi="Times New Roman" w:cs="Times New Roman"/>
          <w:sz w:val="28"/>
          <w:szCs w:val="28"/>
        </w:rPr>
        <w:t>ответственных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</w:t>
      </w:r>
      <w:r w:rsidR="00507F51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Ответственность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FF67D0" w:rsidRPr="00E53517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6. </w:t>
      </w:r>
      <w:r w:rsidR="00E21D97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</w:t>
      </w:r>
      <w:r w:rsidR="0086328E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облюдения положений регламента, виновные должностные лица </w:t>
      </w:r>
      <w:r w:rsidR="000420EB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дминистрации городского округа Воскресенск</w:t>
      </w:r>
      <w:r w:rsidR="00361F59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6328E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униципальной</w:t>
      </w:r>
      <w:r w:rsidR="0086328E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слуги.</w:t>
      </w:r>
    </w:p>
    <w:p w:rsidR="00FF67D0" w:rsidRPr="00E53517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127. </w:t>
      </w:r>
      <w:r w:rsidR="0086328E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ерсональная ответственность должностных лиц </w:t>
      </w:r>
      <w:r w:rsidR="000420EB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дминистрации городского округа Воскресенск</w:t>
      </w:r>
      <w:r w:rsidR="00361F59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6328E" w:rsidRPr="00E5351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 области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контроля за предоставлением </w:t>
      </w:r>
      <w:r w:rsidR="00507F51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</w:t>
      </w:r>
      <w:r w:rsidR="000420EB">
        <w:rPr>
          <w:rFonts w:ascii="Times New Roman" w:eastAsia="Times New Roman" w:hAnsi="Times New Roman" w:cs="Times New Roman"/>
          <w:b/>
          <w:sz w:val="28"/>
          <w:szCs w:val="28"/>
        </w:rPr>
        <w:t>бъединений и организаций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14924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8.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0420EB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4924" w:rsidRPr="008E32CB">
        <w:rPr>
          <w:rFonts w:ascii="Times New Roman" w:eastAsia="Times New Roman" w:hAnsi="Times New Roman" w:cs="Times New Roman"/>
          <w:sz w:val="28"/>
          <w:szCs w:val="28"/>
        </w:rPr>
        <w:t>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Pr="000857E7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V. Досудебный (внесудебный) порядок обжалования решений и </w:t>
      </w:r>
      <w:r w:rsidR="0044410F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0857E7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</w:p>
    <w:p w:rsidR="00220D5F" w:rsidRPr="000857E7" w:rsidRDefault="00220D5F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Default="00220D5F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(бездействие) органа, предоставляющего муниципальную услугу, а также 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должностных лиц, муниципальных служащих</w:t>
      </w:r>
      <w:r w:rsidR="00C44FBB" w:rsidRPr="000857E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29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должностных лиц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3517">
        <w:rPr>
          <w:rFonts w:ascii="Times New Roman" w:eastAsia="Times New Roman" w:hAnsi="Times New Roman" w:cs="Times New Roman"/>
          <w:sz w:val="28"/>
          <w:szCs w:val="28"/>
        </w:rPr>
        <w:t>ответственных сотрудников администрации</w:t>
      </w:r>
      <w:r w:rsidR="00C44FBB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8E32C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0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ь может обратиться с жалобой в том числе в следующих случаях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1) нарушение срока регистрации запроса заявителя о предоставлении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0420EB" w:rsidRDefault="008E32CB" w:rsidP="000420EB">
      <w:pPr>
        <w:pStyle w:val="a"/>
        <w:numPr>
          <w:ilvl w:val="0"/>
          <w:numId w:val="0"/>
        </w:numPr>
        <w:tabs>
          <w:tab w:val="clear" w:pos="1276"/>
        </w:tabs>
        <w:spacing w:line="240" w:lineRule="auto"/>
        <w:ind w:firstLine="709"/>
        <w:contextualSpacing/>
      </w:pPr>
      <w:r>
        <w:t xml:space="preserve">131. </w:t>
      </w:r>
      <w:r w:rsidR="00884F6B" w:rsidRPr="000857E7">
        <w:t xml:space="preserve">Жалоба на действия (бездействие) </w:t>
      </w:r>
      <w:r w:rsidR="000420EB">
        <w:t>А</w:t>
      </w:r>
      <w:r w:rsidR="000420EB" w:rsidRPr="000857E7">
        <w:t xml:space="preserve">дминистрации городского </w:t>
      </w:r>
      <w:r w:rsidR="000420EB">
        <w:t>округа</w:t>
      </w:r>
      <w:r w:rsidR="000420EB" w:rsidRPr="000857E7">
        <w:t xml:space="preserve"> Воскресенск</w:t>
      </w:r>
      <w:r w:rsidR="00884F6B" w:rsidRPr="000857E7">
        <w:t>, его муниципальных служащих, должностных лиц, а также на принимаемые ими решения при предоставлении муниципально</w:t>
      </w:r>
      <w:r w:rsidR="00361F59" w:rsidRPr="000857E7">
        <w:t>й услуги может бы</w:t>
      </w:r>
      <w:r w:rsidR="000420EB">
        <w:t>ть направлена Г</w:t>
      </w:r>
      <w:r w:rsidR="00361F59" w:rsidRPr="000857E7">
        <w:t xml:space="preserve">лаве городского </w:t>
      </w:r>
      <w:r w:rsidR="000420EB">
        <w:t>округа</w:t>
      </w:r>
      <w:r w:rsidR="00361F59" w:rsidRPr="000857E7">
        <w:t xml:space="preserve"> Воскресенск.</w:t>
      </w:r>
    </w:p>
    <w:p w:rsidR="008E32CB" w:rsidRPr="000857E7" w:rsidRDefault="008E32CB" w:rsidP="008E32CB">
      <w:pPr>
        <w:pStyle w:val="a"/>
        <w:numPr>
          <w:ilvl w:val="0"/>
          <w:numId w:val="0"/>
        </w:numPr>
        <w:tabs>
          <w:tab w:val="clear" w:pos="1276"/>
        </w:tabs>
        <w:spacing w:line="240" w:lineRule="auto"/>
        <w:ind w:firstLine="709"/>
        <w:contextualSpacing/>
      </w:pPr>
    </w:p>
    <w:p w:rsidR="00953D72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E53517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2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Жалоба подается в орган, предоставляющий муници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Г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лавой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61F59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53517">
        <w:rPr>
          <w:rFonts w:ascii="Times New Roman" w:eastAsia="Times New Roman" w:hAnsi="Times New Roman" w:cs="Times New Roman"/>
          <w:sz w:val="28"/>
          <w:szCs w:val="28"/>
        </w:rPr>
        <w:t>тоящий орган (при его наличии)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3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дминистрацию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61F59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ы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средством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Един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ого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и муниципальных услуг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Московской области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4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а) наименование органа, п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953D72" w:rsidRPr="000857E7" w:rsidRDefault="008E32CB" w:rsidP="00556C6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5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953D72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0857E7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0857E7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630C3D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6.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7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Жалоба, поступившая в</w:t>
      </w:r>
      <w:r w:rsidR="00361F59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0420EB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8E32CB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CE655E" w:rsidRPr="000857E7" w:rsidRDefault="00CE655E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целях исправления допущенных опечаток и ошибок осуществляется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61F59" w:rsidRPr="000857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30C3D" w:rsidRDefault="00630C3D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953D72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8. </w:t>
      </w:r>
      <w:r w:rsidR="00953D72" w:rsidRPr="008E32CB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lastRenderedPageBreak/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39. </w:t>
      </w:r>
      <w:r w:rsidR="00953D72" w:rsidRPr="008E32CB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</w:t>
      </w:r>
      <w:r w:rsidR="008E32CB">
        <w:rPr>
          <w:rFonts w:ascii="Times New Roman" w:eastAsia="Times New Roman" w:hAnsi="Times New Roman" w:cs="Times New Roman"/>
          <w:sz w:val="28"/>
          <w:szCs w:val="28"/>
        </w:rPr>
        <w:t>с заявителя, указанные в жалобе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</w:t>
      </w:r>
      <w:r w:rsidR="00AC19A3">
        <w:rPr>
          <w:rFonts w:ascii="Times New Roman" w:eastAsia="Times New Roman" w:hAnsi="Times New Roman" w:cs="Times New Roman"/>
          <w:sz w:val="28"/>
          <w:szCs w:val="28"/>
        </w:rPr>
        <w:t>ы или обстоятельства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 в </w:t>
      </w:r>
      <w:r w:rsidR="00780FA5" w:rsidRPr="000857E7">
        <w:rPr>
          <w:rFonts w:ascii="Times New Roman" w:eastAsia="Times New Roman" w:hAnsi="Times New Roman" w:cs="Times New Roman"/>
          <w:sz w:val="28"/>
          <w:szCs w:val="28"/>
        </w:rPr>
        <w:t xml:space="preserve">отдел </w:t>
      </w:r>
      <w:r w:rsidR="00AC19A3">
        <w:rPr>
          <w:rFonts w:ascii="Times New Roman" w:eastAsia="Times New Roman" w:hAnsi="Times New Roman" w:cs="Times New Roman"/>
          <w:sz w:val="28"/>
          <w:szCs w:val="28"/>
        </w:rPr>
        <w:t>социальных программ</w:t>
      </w:r>
      <w:r w:rsidR="00780FA5" w:rsidRPr="000857E7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 обращение;</w:t>
      </w:r>
    </w:p>
    <w:p w:rsidR="00953D72" w:rsidRPr="000857E7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AC19A3" w:rsidRPr="000857E7" w:rsidRDefault="00AC19A3" w:rsidP="00556C60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0420EB" w:rsidRPr="008E32CB" w:rsidRDefault="008E32CB" w:rsidP="000420E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0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0420EB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0420EB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принимает одно из следующих решений: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0857E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0857E7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</w:p>
    <w:p w:rsidR="0086328E" w:rsidRPr="000857E7" w:rsidRDefault="0086328E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57E7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56C60" w:rsidRPr="000857E7" w:rsidRDefault="00556C60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lastRenderedPageBreak/>
        <w:t>Порядок информирования заявителя о результатах рассмотрения жалобы</w:t>
      </w:r>
    </w:p>
    <w:p w:rsidR="000420EB" w:rsidRPr="000857E7" w:rsidRDefault="000420EB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1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8E32CB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8E32CB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Pr="000857E7" w:rsidRDefault="00D0252C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D0252C" w:rsidRDefault="00D0252C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9F6245" w:rsidRPr="000857E7" w:rsidRDefault="009F6245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2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D0252C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3.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Информация и документы, необходимые для обоснования и рассмотрения жалобы размещаются в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9F624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и многофункциональных центрах, на официальном сайте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630C3D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630C3D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ах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Един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ом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ртал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госуда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рственных и муниципальных услуг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 xml:space="preserve"> Портале государственных и муниципальных услуг</w:t>
      </w:r>
      <w:r w:rsidR="00953D72" w:rsidRPr="008E32CB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,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/или письменной форме.</w:t>
      </w:r>
    </w:p>
    <w:p w:rsidR="00D0252C" w:rsidRPr="000857E7" w:rsidRDefault="00D0252C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Default="00D0252C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9F6245" w:rsidRPr="000857E7" w:rsidRDefault="009F6245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4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5.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дминистрация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9F624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8E32CB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6.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7.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0857E7" w:rsidRDefault="003F0013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780FA5" w:rsidRPr="00AC19A3">
        <w:rPr>
          <w:rFonts w:ascii="Times New Roman" w:eastAsia="Times New Roman" w:hAnsi="Times New Roman" w:cs="Times New Roman"/>
          <w:sz w:val="28"/>
          <w:szCs w:val="28"/>
        </w:rPr>
        <w:t>отдела</w:t>
      </w:r>
      <w:r w:rsidR="00AC19A3">
        <w:rPr>
          <w:rFonts w:ascii="Times New Roman" w:eastAsia="Times New Roman" w:hAnsi="Times New Roman" w:cs="Times New Roman"/>
          <w:sz w:val="28"/>
          <w:szCs w:val="28"/>
        </w:rPr>
        <w:t>, непосредственно предоставляющего муниципальную услугу</w:t>
      </w:r>
      <w:r w:rsidR="00780FA5" w:rsidRPr="00AC19A3">
        <w:rPr>
          <w:rFonts w:ascii="Times New Roman" w:hAnsi="Times New Roman" w:cs="Times New Roman"/>
          <w:sz w:val="28"/>
          <w:szCs w:val="28"/>
        </w:rPr>
        <w:t>;</w:t>
      </w:r>
    </w:p>
    <w:p w:rsidR="003F0013" w:rsidRPr="000857E7" w:rsidRDefault="003F0013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0857E7" w:rsidRDefault="003F0013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857E7">
        <w:rPr>
          <w:rFonts w:ascii="Times New Roman" w:hAnsi="Times New Roman" w:cs="Times New Roman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8.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</w:t>
      </w:r>
      <w:r w:rsidR="00AC19A3">
        <w:rPr>
          <w:rFonts w:ascii="Times New Roman" w:eastAsia="Times New Roman" w:hAnsi="Times New Roman" w:cs="Times New Roman"/>
          <w:sz w:val="28"/>
          <w:szCs w:val="28"/>
        </w:rPr>
        <w:t xml:space="preserve">в Отделе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копии документов, подтверждающих обжалуемое действие (бездействие), решение долж</w:t>
      </w:r>
      <w:r w:rsidR="00D0252C" w:rsidRPr="008E32CB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0857E7" w:rsidRDefault="00D0252C" w:rsidP="00504072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F6245" w:rsidRDefault="009F6245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0252C" w:rsidRDefault="00D0252C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57E7">
        <w:rPr>
          <w:rFonts w:ascii="Times New Roman" w:hAnsi="Times New Roman" w:cs="Times New Roman"/>
          <w:b/>
          <w:sz w:val="28"/>
          <w:szCs w:val="28"/>
        </w:rPr>
        <w:lastRenderedPageBreak/>
        <w:t>Способы информирования заявителей о порядке подачи и рассмотрения жалобы</w:t>
      </w:r>
    </w:p>
    <w:p w:rsidR="009F6245" w:rsidRPr="000857E7" w:rsidRDefault="009F6245" w:rsidP="00504072">
      <w:pPr>
        <w:pStyle w:val="a4"/>
        <w:autoSpaceDE w:val="0"/>
        <w:autoSpaceDN w:val="0"/>
        <w:adjustRightInd w:val="0"/>
        <w:spacing w:after="0" w:line="24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E502F" w:rsidRDefault="008E32CB" w:rsidP="009F624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49. </w:t>
      </w:r>
      <w:r w:rsidR="00D0252C" w:rsidRPr="008E32CB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, на официальном сайте</w:t>
      </w:r>
      <w:r w:rsidR="00780FA5" w:rsidRPr="008E32C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="00572FA8" w:rsidRPr="008E32C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630C3D" w:rsidRPr="008E32CB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>, на Едином портал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е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</w:t>
      </w:r>
      <w:r w:rsidR="00572FA8" w:rsidRPr="008E32CB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0838F2" w:rsidRPr="008E32CB">
        <w:rPr>
          <w:rFonts w:ascii="Times New Roman" w:eastAsia="Times New Roman" w:hAnsi="Times New Roman" w:cs="Times New Roman"/>
          <w:sz w:val="28"/>
          <w:szCs w:val="28"/>
        </w:rPr>
        <w:t>Портале государственных и муниципальных услуг Московской области,</w:t>
      </w:r>
      <w:r w:rsidR="003F0013" w:rsidRPr="008E32CB">
        <w:rPr>
          <w:rFonts w:ascii="Times New Roman" w:eastAsia="Times New Roman" w:hAnsi="Times New Roman" w:cs="Times New Roman"/>
          <w:sz w:val="28"/>
          <w:szCs w:val="28"/>
        </w:rPr>
        <w:t xml:space="preserve"> а также может быть сообщена заявителю в устной и (или) письменной форме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8E32CB" w:rsidRPr="008E32CB" w:rsidRDefault="008E32CB" w:rsidP="008E32C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8E32CB" w:rsidRPr="008E32CB" w:rsidSect="000857E7">
          <w:footerReference w:type="default" r:id="rId10"/>
          <w:pgSz w:w="11906" w:h="16838"/>
          <w:pgMar w:top="1134" w:right="567" w:bottom="1134" w:left="1134" w:header="709" w:footer="709" w:gutter="0"/>
          <w:paperSrc w:first="7" w:other="7"/>
          <w:cols w:space="708"/>
          <w:titlePg/>
          <w:docGrid w:linePitch="360"/>
        </w:sectPr>
      </w:pP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lastRenderedPageBreak/>
        <w:t xml:space="preserve">                                                                                                               </w:t>
      </w:r>
      <w:r w:rsidRPr="000857E7">
        <w:rPr>
          <w:rFonts w:ascii="Times New Roman" w:eastAsia="Times New Roman" w:hAnsi="Times New Roman"/>
          <w:bCs/>
          <w:color w:val="000000"/>
          <w:sz w:val="28"/>
          <w:szCs w:val="28"/>
        </w:rPr>
        <w:t>Приложение 1</w:t>
      </w:r>
    </w:p>
    <w:p w:rsidR="00556C60" w:rsidRDefault="00556C60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Справочная информация</w:t>
      </w: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о месте нахождения, графике работы, контактных телефонах, адресах</w:t>
      </w:r>
    </w:p>
    <w:p w:rsidR="003D6946" w:rsidRPr="000857E7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электронной почты органа, предоставляющего муниципальную услугу,</w:t>
      </w:r>
    </w:p>
    <w:p w:rsidR="003D6946" w:rsidRPr="009F6245" w:rsidRDefault="003D6946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структурных подразделений органа, предоставляющего муниципальную услугу, многофункциональных центров предоставления государственных и муниципальных услуг, расположенных на территории </w:t>
      </w:r>
      <w:r w:rsidR="009F6245" w:rsidRPr="009F6245">
        <w:rPr>
          <w:rFonts w:ascii="Times New Roman" w:eastAsia="Times New Roman" w:hAnsi="Times New Roman" w:cs="Times New Roman"/>
          <w:b/>
          <w:sz w:val="28"/>
          <w:szCs w:val="28"/>
        </w:rPr>
        <w:t>городского округа Воскресенск</w:t>
      </w:r>
      <w:r w:rsidRPr="009F6245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Московской области</w:t>
      </w:r>
    </w:p>
    <w:p w:rsidR="003D6946" w:rsidRPr="000857E7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</w:rPr>
      </w:pPr>
    </w:p>
    <w:p w:rsidR="005007F8" w:rsidRPr="00556C60" w:rsidRDefault="003D6946" w:rsidP="00556C60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1. Администрация городского </w:t>
      </w:r>
      <w:r w:rsidR="009F6245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округа</w:t>
      </w:r>
      <w:r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Воскресенск Московской области.</w:t>
      </w:r>
    </w:p>
    <w:p w:rsidR="009F6245" w:rsidRDefault="003D6946" w:rsidP="008E32CB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Место нахождения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: </w:t>
      </w:r>
    </w:p>
    <w:p w:rsidR="003D6946" w:rsidRPr="000857E7" w:rsidRDefault="00AC19A3" w:rsidP="008E32CB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140200, Московская область, </w:t>
      </w:r>
      <w:r w:rsidR="003D6946" w:rsidRPr="000857E7">
        <w:rPr>
          <w:rFonts w:ascii="Times New Roman" w:eastAsia="Times New Roman" w:hAnsi="Times New Roman"/>
          <w:color w:val="000000"/>
          <w:sz w:val="28"/>
          <w:szCs w:val="28"/>
        </w:rPr>
        <w:t>г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="003D6946" w:rsidRPr="000857E7">
        <w:rPr>
          <w:rFonts w:ascii="Times New Roman" w:eastAsia="Times New Roman" w:hAnsi="Times New Roman"/>
          <w:color w:val="000000"/>
          <w:sz w:val="28"/>
          <w:szCs w:val="28"/>
        </w:rPr>
        <w:t>Воскресенск, пл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="003D6946" w:rsidRPr="000857E7">
        <w:rPr>
          <w:rFonts w:ascii="Times New Roman" w:eastAsia="Times New Roman" w:hAnsi="Times New Roman"/>
          <w:color w:val="000000"/>
          <w:sz w:val="28"/>
          <w:szCs w:val="28"/>
        </w:rPr>
        <w:t>Ленина, д.</w:t>
      </w:r>
      <w:r w:rsidR="008E32CB">
        <w:rPr>
          <w:rFonts w:ascii="Times New Roman" w:eastAsia="Times New Roman" w:hAnsi="Times New Roman"/>
          <w:color w:val="000000"/>
          <w:sz w:val="28"/>
          <w:szCs w:val="28"/>
        </w:rPr>
        <w:t xml:space="preserve"> 3</w:t>
      </w:r>
      <w:r w:rsidR="003D6946" w:rsidRPr="000857E7">
        <w:rPr>
          <w:rFonts w:ascii="Times New Roman" w:eastAsia="Times New Roman" w:hAnsi="Times New Roman"/>
          <w:color w:val="000000"/>
          <w:sz w:val="28"/>
          <w:szCs w:val="28"/>
        </w:rPr>
        <w:t>.</w:t>
      </w:r>
    </w:p>
    <w:p w:rsidR="005F12C4" w:rsidRDefault="005F12C4" w:rsidP="008E32CB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3D6946" w:rsidRPr="000857E7" w:rsidRDefault="003D6946" w:rsidP="008E32CB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График работы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:</w:t>
      </w:r>
    </w:p>
    <w:p w:rsidR="005F12C4" w:rsidRPr="000857E7" w:rsidRDefault="005F12C4" w:rsidP="00504072">
      <w:pPr>
        <w:spacing w:after="0" w:line="240" w:lineRule="auto"/>
        <w:rPr>
          <w:rFonts w:ascii="Times New Roman" w:eastAsia="Times New Roman" w:hAnsi="Times New Roman"/>
          <w:sz w:val="28"/>
          <w:szCs w:val="28"/>
        </w:rPr>
      </w:pPr>
    </w:p>
    <w:tbl>
      <w:tblPr>
        <w:tblW w:w="0" w:type="auto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68"/>
        <w:gridCol w:w="5528"/>
      </w:tblGrid>
      <w:tr w:rsidR="00AF135C" w:rsidRPr="00AF135C" w:rsidTr="00AF135C">
        <w:trPr>
          <w:trHeight w:hRule="exact" w:val="384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онедельник:</w:t>
            </w:r>
          </w:p>
        </w:tc>
        <w:tc>
          <w:tcPr>
            <w:tcW w:w="5528" w:type="dxa"/>
            <w:shd w:val="clear" w:color="auto" w:fill="FFFFFF"/>
          </w:tcPr>
          <w:p w:rsidR="00AF135C" w:rsidRPr="000857E7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8.30 - 17.30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(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ерерыв на обед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13.00 – </w:t>
            </w:r>
            <w:proofErr w:type="gramStart"/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3.45)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ab/>
            </w:r>
            <w:proofErr w:type="gramEnd"/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3.45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)</w:t>
            </w:r>
          </w:p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AF135C" w:rsidRPr="00AF135C" w:rsidTr="005007F8">
        <w:trPr>
          <w:trHeight w:hRule="exact" w:val="469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торник:</w:t>
            </w:r>
          </w:p>
        </w:tc>
        <w:tc>
          <w:tcPr>
            <w:tcW w:w="552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8.30 - 17.30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(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ерерыв на обед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13.00 – 13.45)</w:t>
            </w:r>
          </w:p>
        </w:tc>
      </w:tr>
      <w:tr w:rsidR="00AF135C" w:rsidRPr="00AF135C" w:rsidTr="005007F8">
        <w:trPr>
          <w:trHeight w:hRule="exact" w:val="391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Среда:</w:t>
            </w:r>
          </w:p>
        </w:tc>
        <w:tc>
          <w:tcPr>
            <w:tcW w:w="552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8.30 - 17.30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(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ерерыв на обед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13.00 – 13.45)</w:t>
            </w:r>
          </w:p>
        </w:tc>
      </w:tr>
      <w:tr w:rsidR="00AF135C" w:rsidRPr="00AF135C" w:rsidTr="00AF135C">
        <w:trPr>
          <w:trHeight w:hRule="exact" w:val="485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Четверг:</w:t>
            </w:r>
          </w:p>
        </w:tc>
        <w:tc>
          <w:tcPr>
            <w:tcW w:w="552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8.30 - 17.30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(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ерерыв на обед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13.00 – 13.45)</w:t>
            </w:r>
          </w:p>
        </w:tc>
      </w:tr>
      <w:tr w:rsidR="00AF135C" w:rsidRPr="00AF135C" w:rsidTr="005007F8">
        <w:trPr>
          <w:trHeight w:hRule="exact" w:val="434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ятница:</w:t>
            </w:r>
          </w:p>
        </w:tc>
        <w:tc>
          <w:tcPr>
            <w:tcW w:w="552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8.30 - 16.15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(</w:t>
            </w: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перерыв на обед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13.00 – 13.45)</w:t>
            </w:r>
          </w:p>
        </w:tc>
      </w:tr>
      <w:tr w:rsidR="00AF135C" w:rsidRPr="00AF135C" w:rsidTr="00AF135C">
        <w:trPr>
          <w:trHeight w:hRule="exact" w:val="499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</w:t>
            </w:r>
            <w:proofErr w:type="gramStart"/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Суббота:   </w:t>
            </w:r>
            <w:proofErr w:type="gramEnd"/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</w:t>
            </w:r>
          </w:p>
        </w:tc>
        <w:tc>
          <w:tcPr>
            <w:tcW w:w="552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AF135C" w:rsidRPr="00AF135C" w:rsidTr="00AF135C">
        <w:trPr>
          <w:trHeight w:hRule="exact" w:val="398"/>
        </w:trPr>
        <w:tc>
          <w:tcPr>
            <w:tcW w:w="226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оскресенье:</w:t>
            </w:r>
          </w:p>
        </w:tc>
        <w:tc>
          <w:tcPr>
            <w:tcW w:w="5528" w:type="dxa"/>
            <w:shd w:val="clear" w:color="auto" w:fill="FFFFFF"/>
          </w:tcPr>
          <w:p w:rsidR="00AF135C" w:rsidRPr="00AF135C" w:rsidRDefault="00AF135C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</w:tbl>
    <w:p w:rsidR="00AF135C" w:rsidRDefault="00AF135C" w:rsidP="008E32CB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3D6946" w:rsidRDefault="003D6946" w:rsidP="005007F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График приема заявителей в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 w:cs="Times New Roman"/>
          <w:sz w:val="28"/>
          <w:szCs w:val="28"/>
        </w:rPr>
        <w:t>округа</w:t>
      </w:r>
      <w:r w:rsidR="009F6245" w:rsidRPr="000857E7">
        <w:rPr>
          <w:rFonts w:ascii="Times New Roman" w:eastAsia="Times New Roman" w:hAnsi="Times New Roman" w:cs="Times New Roman"/>
          <w:sz w:val="28"/>
          <w:szCs w:val="28"/>
        </w:rPr>
        <w:t xml:space="preserve"> Воскресенск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>:</w:t>
      </w:r>
    </w:p>
    <w:p w:rsidR="005007F8" w:rsidRPr="005007F8" w:rsidRDefault="005007F8" w:rsidP="005007F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</w:p>
    <w:tbl>
      <w:tblPr>
        <w:tblW w:w="0" w:type="auto"/>
        <w:tblInd w:w="9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35"/>
        <w:gridCol w:w="5146"/>
      </w:tblGrid>
      <w:tr w:rsidR="003D6946" w:rsidRPr="000857E7" w:rsidTr="00AF135C">
        <w:trPr>
          <w:trHeight w:hRule="exact" w:val="384"/>
        </w:trPr>
        <w:tc>
          <w:tcPr>
            <w:tcW w:w="2635" w:type="dxa"/>
            <w:shd w:val="clear" w:color="auto" w:fill="FFFFFF"/>
          </w:tcPr>
          <w:p w:rsidR="003D6946" w:rsidRPr="00AF135C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онедельник:</w:t>
            </w:r>
          </w:p>
        </w:tc>
        <w:tc>
          <w:tcPr>
            <w:tcW w:w="5146" w:type="dxa"/>
            <w:shd w:val="clear" w:color="auto" w:fill="FFFFFF"/>
          </w:tcPr>
          <w:p w:rsidR="003D6946" w:rsidRPr="00AF135C" w:rsidRDefault="00FB760A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9</w:t>
            </w:r>
            <w:r w:rsidR="00AF135C"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.00 - 12.00 и 14.00 -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7</w:t>
            </w:r>
            <w:r w:rsidR="003D6946"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.00</w:t>
            </w:r>
          </w:p>
        </w:tc>
      </w:tr>
      <w:tr w:rsidR="003D6946" w:rsidRPr="000857E7" w:rsidTr="005007F8">
        <w:trPr>
          <w:trHeight w:hRule="exact" w:val="374"/>
        </w:trPr>
        <w:tc>
          <w:tcPr>
            <w:tcW w:w="2635" w:type="dxa"/>
            <w:shd w:val="clear" w:color="auto" w:fill="FFFFFF"/>
          </w:tcPr>
          <w:p w:rsidR="003D6946" w:rsidRPr="00AF135C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торник:</w:t>
            </w:r>
          </w:p>
        </w:tc>
        <w:tc>
          <w:tcPr>
            <w:tcW w:w="5146" w:type="dxa"/>
            <w:shd w:val="clear" w:color="auto" w:fill="FFFFFF"/>
          </w:tcPr>
          <w:p w:rsidR="003D6946" w:rsidRPr="00AF135C" w:rsidRDefault="00FB760A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9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.00 - 12.00 и 14.00 -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7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.00</w:t>
            </w:r>
          </w:p>
        </w:tc>
      </w:tr>
      <w:tr w:rsidR="003D6946" w:rsidRPr="000857E7" w:rsidTr="005007F8">
        <w:trPr>
          <w:trHeight w:hRule="exact" w:val="435"/>
        </w:trPr>
        <w:tc>
          <w:tcPr>
            <w:tcW w:w="2635" w:type="dxa"/>
            <w:shd w:val="clear" w:color="auto" w:fill="FFFFFF"/>
          </w:tcPr>
          <w:p w:rsidR="003D6946" w:rsidRPr="00AF135C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Среда:</w:t>
            </w:r>
          </w:p>
        </w:tc>
        <w:tc>
          <w:tcPr>
            <w:tcW w:w="5146" w:type="dxa"/>
            <w:shd w:val="clear" w:color="auto" w:fill="FFFFFF"/>
          </w:tcPr>
          <w:p w:rsidR="003D6946" w:rsidRPr="00AF135C" w:rsidRDefault="00FB760A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9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.00 - 12.00 и 14.00 -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7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.00</w:t>
            </w:r>
          </w:p>
        </w:tc>
      </w:tr>
      <w:tr w:rsidR="003D6946" w:rsidRPr="000857E7" w:rsidTr="005007F8">
        <w:trPr>
          <w:trHeight w:hRule="exact" w:val="413"/>
        </w:trPr>
        <w:tc>
          <w:tcPr>
            <w:tcW w:w="2635" w:type="dxa"/>
            <w:shd w:val="clear" w:color="auto" w:fill="FFFFFF"/>
          </w:tcPr>
          <w:p w:rsidR="003D6946" w:rsidRPr="00AF135C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Четверг:</w:t>
            </w:r>
          </w:p>
        </w:tc>
        <w:tc>
          <w:tcPr>
            <w:tcW w:w="5146" w:type="dxa"/>
            <w:shd w:val="clear" w:color="auto" w:fill="FFFFFF"/>
          </w:tcPr>
          <w:p w:rsidR="003D6946" w:rsidRPr="00AF135C" w:rsidRDefault="00FB760A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9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.00 - 12.00 и 14.00 -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7</w:t>
            </w: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.00</w:t>
            </w:r>
          </w:p>
        </w:tc>
      </w:tr>
      <w:tr w:rsidR="003D6946" w:rsidRPr="000857E7" w:rsidTr="005007F8">
        <w:trPr>
          <w:trHeight w:hRule="exact" w:val="434"/>
        </w:trPr>
        <w:tc>
          <w:tcPr>
            <w:tcW w:w="2635" w:type="dxa"/>
            <w:shd w:val="clear" w:color="auto" w:fill="FFFFFF"/>
          </w:tcPr>
          <w:p w:rsidR="003D6946" w:rsidRPr="00AF135C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Пятница:</w:t>
            </w:r>
          </w:p>
        </w:tc>
        <w:tc>
          <w:tcPr>
            <w:tcW w:w="5146" w:type="dxa"/>
            <w:shd w:val="clear" w:color="auto" w:fill="FFFFFF"/>
          </w:tcPr>
          <w:p w:rsidR="003D6946" w:rsidRPr="00AF135C" w:rsidRDefault="00FB760A" w:rsidP="00AF135C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9</w:t>
            </w:r>
            <w:r w:rsidR="00AF135C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.00 - 12.00 </w:t>
            </w:r>
          </w:p>
        </w:tc>
      </w:tr>
      <w:tr w:rsidR="003D6946" w:rsidRPr="000857E7" w:rsidTr="005007F8">
        <w:trPr>
          <w:trHeight w:hRule="exact" w:val="426"/>
        </w:trPr>
        <w:tc>
          <w:tcPr>
            <w:tcW w:w="2635" w:type="dxa"/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</w:t>
            </w:r>
            <w:proofErr w:type="gramStart"/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Суббота:   </w:t>
            </w:r>
            <w:proofErr w:type="gramEnd"/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</w:t>
            </w:r>
          </w:p>
        </w:tc>
        <w:tc>
          <w:tcPr>
            <w:tcW w:w="5146" w:type="dxa"/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  <w:tr w:rsidR="003D6946" w:rsidRPr="000857E7" w:rsidTr="00AF135C">
        <w:trPr>
          <w:trHeight w:hRule="exact" w:val="398"/>
        </w:trPr>
        <w:tc>
          <w:tcPr>
            <w:tcW w:w="2635" w:type="dxa"/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 xml:space="preserve">     Воскресенье:</w:t>
            </w:r>
          </w:p>
        </w:tc>
        <w:tc>
          <w:tcPr>
            <w:tcW w:w="5146" w:type="dxa"/>
            <w:shd w:val="clear" w:color="auto" w:fill="FFFFFF"/>
          </w:tcPr>
          <w:p w:rsidR="003D6946" w:rsidRPr="000857E7" w:rsidRDefault="003D6946" w:rsidP="008E32CB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0857E7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выходной день</w:t>
            </w:r>
          </w:p>
        </w:tc>
      </w:tr>
    </w:tbl>
    <w:p w:rsidR="003D6946" w:rsidRPr="005F12C4" w:rsidRDefault="009F6245" w:rsidP="008E32CB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</w:rPr>
      </w:pPr>
      <w:r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Почтовый адрес </w:t>
      </w:r>
      <w:r w:rsidRPr="005F12C4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округа Воскресенск</w:t>
      </w:r>
      <w:r w:rsidR="003D6946" w:rsidRPr="005F12C4">
        <w:rPr>
          <w:rFonts w:ascii="Times New Roman" w:eastAsia="Times New Roman" w:hAnsi="Times New Roman"/>
          <w:color w:val="000000"/>
          <w:sz w:val="28"/>
          <w:szCs w:val="28"/>
        </w:rPr>
        <w:t>: 140200, г.</w:t>
      </w:r>
      <w:r w:rsidR="008E32CB"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="003D6946" w:rsidRPr="005F12C4">
        <w:rPr>
          <w:rFonts w:ascii="Times New Roman" w:eastAsia="Times New Roman" w:hAnsi="Times New Roman"/>
          <w:color w:val="000000"/>
          <w:sz w:val="28"/>
          <w:szCs w:val="28"/>
        </w:rPr>
        <w:t>Воскресенск, пл.</w:t>
      </w:r>
      <w:r w:rsidR="008E32CB"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="003D6946" w:rsidRPr="005F12C4">
        <w:rPr>
          <w:rFonts w:ascii="Times New Roman" w:eastAsia="Times New Roman" w:hAnsi="Times New Roman"/>
          <w:color w:val="000000"/>
          <w:sz w:val="28"/>
          <w:szCs w:val="28"/>
        </w:rPr>
        <w:t>Ленина, д.</w:t>
      </w:r>
      <w:r w:rsidR="008E32CB"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="003D6946" w:rsidRPr="005F12C4">
        <w:rPr>
          <w:rFonts w:ascii="Times New Roman" w:eastAsia="Times New Roman" w:hAnsi="Times New Roman"/>
          <w:color w:val="000000"/>
          <w:sz w:val="28"/>
          <w:szCs w:val="28"/>
        </w:rPr>
        <w:t>3.</w:t>
      </w:r>
    </w:p>
    <w:p w:rsidR="003D6946" w:rsidRPr="009F6245" w:rsidRDefault="003D6946" w:rsidP="008E32CB">
      <w:pPr>
        <w:spacing w:after="0" w:line="240" w:lineRule="auto"/>
        <w:ind w:firstLine="709"/>
        <w:rPr>
          <w:rFonts w:ascii="Times New Roman" w:eastAsia="Times New Roman" w:hAnsi="Times New Roman"/>
          <w:sz w:val="28"/>
          <w:szCs w:val="28"/>
          <w:highlight w:val="yellow"/>
        </w:rPr>
      </w:pPr>
      <w:r w:rsidRPr="009F6245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>Кон</w:t>
      </w:r>
      <w:r w:rsidR="009F6245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 xml:space="preserve">тактный телефон: </w:t>
      </w:r>
      <w:r w:rsidR="005F12C4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>8(496)44-2-04-50</w:t>
      </w:r>
      <w:r w:rsidR="005007F8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>, 8(496)44-2-59-59</w:t>
      </w:r>
      <w:r w:rsidRPr="009F6245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>.</w:t>
      </w:r>
    </w:p>
    <w:p w:rsidR="009F6245" w:rsidRDefault="003D6946" w:rsidP="008E32CB">
      <w:pPr>
        <w:spacing w:after="0" w:line="240" w:lineRule="auto"/>
        <w:ind w:firstLine="709"/>
        <w:jc w:val="both"/>
      </w:pPr>
      <w:r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Официальный сайт </w:t>
      </w:r>
      <w:r w:rsidR="009F6245" w:rsidRPr="005F12C4">
        <w:rPr>
          <w:rFonts w:ascii="Times New Roman" w:eastAsia="Times New Roman" w:hAnsi="Times New Roman" w:cs="Times New Roman"/>
          <w:sz w:val="28"/>
          <w:szCs w:val="28"/>
        </w:rPr>
        <w:t>Администрации городского округа Воскресенск</w:t>
      </w:r>
      <w:r w:rsidR="009F6245"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Московской области в сети </w:t>
      </w:r>
      <w:proofErr w:type="spellStart"/>
      <w:r w:rsidRPr="005F12C4">
        <w:rPr>
          <w:rFonts w:ascii="Times New Roman" w:eastAsia="Times New Roman" w:hAnsi="Times New Roman"/>
          <w:color w:val="000000"/>
          <w:sz w:val="28"/>
          <w:szCs w:val="28"/>
        </w:rPr>
        <w:t>Ин</w:t>
      </w:r>
      <w:r w:rsidR="00C933A0" w:rsidRPr="005F12C4">
        <w:rPr>
          <w:rFonts w:ascii="Times New Roman" w:eastAsia="Times New Roman" w:hAnsi="Times New Roman"/>
          <w:color w:val="000000"/>
          <w:sz w:val="28"/>
          <w:szCs w:val="28"/>
        </w:rPr>
        <w:t>ернет</w:t>
      </w:r>
      <w:proofErr w:type="spellEnd"/>
      <w:r w:rsidR="00C933A0" w:rsidRPr="005F12C4">
        <w:rPr>
          <w:rFonts w:ascii="Times New Roman" w:eastAsia="Times New Roman" w:hAnsi="Times New Roman"/>
          <w:color w:val="000000"/>
          <w:sz w:val="28"/>
          <w:szCs w:val="28"/>
        </w:rPr>
        <w:t xml:space="preserve">: </w:t>
      </w:r>
      <w:r w:rsidR="00C933A0" w:rsidRPr="005F12C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www</w:t>
      </w:r>
      <w:r w:rsidRPr="005F12C4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9F6245" w:rsidRPr="005F12C4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history="1">
        <w:r w:rsidR="009F6245" w:rsidRPr="005F12C4">
          <w:rPr>
            <w:rStyle w:val="af5"/>
            <w:rFonts w:ascii="Times New Roman" w:hAnsi="Times New Roman" w:cs="Times New Roman"/>
            <w:sz w:val="28"/>
            <w:szCs w:val="28"/>
          </w:rPr>
          <w:t>vos-mo.ru</w:t>
        </w:r>
      </w:hyperlink>
      <w:r w:rsidR="009F6245" w:rsidRPr="005F12C4">
        <w:rPr>
          <w:rFonts w:ascii="Times New Roman" w:hAnsi="Times New Roman" w:cs="Times New Roman"/>
          <w:sz w:val="28"/>
          <w:szCs w:val="28"/>
        </w:rPr>
        <w:t>.</w:t>
      </w:r>
      <w:r w:rsidR="009F6245">
        <w:t xml:space="preserve"> </w:t>
      </w:r>
    </w:p>
    <w:p w:rsidR="003D6946" w:rsidRPr="005F12C4" w:rsidRDefault="003D6946" w:rsidP="005F12C4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Адрес электронной почты </w:t>
      </w:r>
      <w:r w:rsidR="009F6245">
        <w:rPr>
          <w:rFonts w:ascii="Times New Roman" w:eastAsia="Times New Roman" w:hAnsi="Times New Roman"/>
          <w:color w:val="000000"/>
          <w:sz w:val="28"/>
          <w:szCs w:val="28"/>
        </w:rPr>
        <w:t>А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дминистрации городского </w:t>
      </w:r>
      <w:r w:rsidR="009F6245">
        <w:rPr>
          <w:rFonts w:ascii="Times New Roman" w:eastAsia="Times New Roman" w:hAnsi="Times New Roman"/>
          <w:color w:val="000000"/>
          <w:sz w:val="28"/>
          <w:szCs w:val="28"/>
        </w:rPr>
        <w:t>округа</w:t>
      </w:r>
      <w:r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 Воскресенск Московской области в сети Интернет</w:t>
      </w:r>
      <w:r w:rsidR="00C933A0" w:rsidRPr="000857E7">
        <w:rPr>
          <w:rFonts w:ascii="Times New Roman" w:eastAsia="Times New Roman" w:hAnsi="Times New Roman"/>
          <w:color w:val="000000"/>
          <w:sz w:val="28"/>
          <w:szCs w:val="28"/>
        </w:rPr>
        <w:t xml:space="preserve">: </w:t>
      </w:r>
      <w:proofErr w:type="spellStart"/>
      <w:r w:rsidR="005F12C4" w:rsidRPr="005F12C4">
        <w:rPr>
          <w:rFonts w:ascii="Times New Roman" w:hAnsi="Times New Roman" w:cs="Times New Roman"/>
          <w:sz w:val="28"/>
          <w:szCs w:val="28"/>
          <w:lang w:val="en-US"/>
        </w:rPr>
        <w:t>glava</w:t>
      </w:r>
      <w:proofErr w:type="spellEnd"/>
      <w:r w:rsidR="005F12C4" w:rsidRPr="005F12C4">
        <w:rPr>
          <w:rFonts w:ascii="Times New Roman" w:hAnsi="Times New Roman" w:cs="Times New Roman"/>
          <w:sz w:val="28"/>
          <w:szCs w:val="28"/>
        </w:rPr>
        <w:t>@</w:t>
      </w:r>
      <w:proofErr w:type="spellStart"/>
      <w:r w:rsidR="005F12C4" w:rsidRPr="005F12C4">
        <w:rPr>
          <w:rFonts w:ascii="Times New Roman" w:hAnsi="Times New Roman" w:cs="Times New Roman"/>
          <w:sz w:val="28"/>
          <w:szCs w:val="28"/>
          <w:lang w:val="en-US"/>
        </w:rPr>
        <w:t>vmr</w:t>
      </w:r>
      <w:proofErr w:type="spellEnd"/>
      <w:r w:rsidR="005F12C4" w:rsidRPr="005F12C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F12C4" w:rsidRPr="005F12C4">
        <w:rPr>
          <w:rFonts w:ascii="Times New Roman" w:hAnsi="Times New Roman" w:cs="Times New Roman"/>
          <w:sz w:val="28"/>
          <w:szCs w:val="28"/>
          <w:lang w:val="en-US"/>
        </w:rPr>
        <w:t>mo</w:t>
      </w:r>
      <w:proofErr w:type="spellEnd"/>
      <w:r w:rsidR="005F12C4" w:rsidRPr="005F12C4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F12C4" w:rsidRPr="005F12C4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5F12C4">
        <w:rPr>
          <w:rFonts w:ascii="Times New Roman" w:hAnsi="Times New Roman" w:cs="Times New Roman"/>
          <w:sz w:val="28"/>
          <w:szCs w:val="28"/>
        </w:rPr>
        <w:t>.</w:t>
      </w:r>
    </w:p>
    <w:p w:rsidR="003D6946" w:rsidRPr="00FB760A" w:rsidRDefault="005007F8" w:rsidP="00504072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lastRenderedPageBreak/>
        <w:t>2</w:t>
      </w:r>
      <w:r w:rsidR="003D6946" w:rsidRPr="000857E7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. </w:t>
      </w:r>
      <w:r w:rsidR="003D6946" w:rsidRPr="00FB760A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Многофункциональные центры предоставления государственных и </w:t>
      </w:r>
      <w:r w:rsidR="003439F6" w:rsidRPr="00FB760A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</w:t>
      </w:r>
      <w:r w:rsidR="003D6946" w:rsidRPr="00FB760A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униципальных услуг, расположенные на территории</w:t>
      </w:r>
      <w:r w:rsidR="003439F6" w:rsidRPr="00FB760A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</w:t>
      </w:r>
      <w:r w:rsidR="004A7256" w:rsidRPr="00FB760A">
        <w:rPr>
          <w:rFonts w:ascii="Times New Roman" w:eastAsia="Times New Roman" w:hAnsi="Times New Roman"/>
          <w:b/>
          <w:color w:val="000000"/>
          <w:sz w:val="28"/>
          <w:szCs w:val="28"/>
        </w:rPr>
        <w:t>городского округа Воскресенск</w:t>
      </w:r>
      <w:r w:rsidR="003439F6" w:rsidRPr="00FB760A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 xml:space="preserve"> </w:t>
      </w:r>
      <w:r w:rsidR="003D6946" w:rsidRPr="00FB760A">
        <w:rPr>
          <w:rFonts w:ascii="Times New Roman" w:eastAsia="Times New Roman" w:hAnsi="Times New Roman"/>
          <w:b/>
          <w:bCs/>
          <w:color w:val="000000"/>
          <w:sz w:val="28"/>
          <w:szCs w:val="28"/>
        </w:rPr>
        <w:t>Московской области (далее - МФЦ).</w:t>
      </w:r>
    </w:p>
    <w:p w:rsidR="003D6946" w:rsidRPr="00FB760A" w:rsidRDefault="003D6946" w:rsidP="00504072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    </w:t>
      </w:r>
    </w:p>
    <w:p w:rsidR="00D448E0" w:rsidRPr="00D448E0" w:rsidRDefault="00D448E0" w:rsidP="00D448E0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  <w:r w:rsidRPr="00D448E0">
        <w:rPr>
          <w:rFonts w:ascii="Times New Roman" w:eastAsia="Times New Roman" w:hAnsi="Times New Roman"/>
          <w:b/>
          <w:color w:val="000000"/>
          <w:sz w:val="28"/>
          <w:szCs w:val="28"/>
        </w:rPr>
        <w:t xml:space="preserve">МФЦ </w:t>
      </w:r>
    </w:p>
    <w:p w:rsidR="00D448E0" w:rsidRPr="00D448E0" w:rsidRDefault="00D448E0" w:rsidP="00D448E0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color w:val="000000"/>
          <w:sz w:val="28"/>
          <w:szCs w:val="28"/>
        </w:rPr>
      </w:pPr>
      <w:r w:rsidRPr="00D448E0">
        <w:rPr>
          <w:rFonts w:ascii="Times New Roman" w:eastAsia="Times New Roman" w:hAnsi="Times New Roman"/>
          <w:b/>
          <w:color w:val="000000"/>
          <w:sz w:val="28"/>
          <w:szCs w:val="28"/>
        </w:rPr>
        <w:t>городского округа Воскресенск Московской области.</w:t>
      </w:r>
    </w:p>
    <w:p w:rsidR="00D448E0" w:rsidRPr="00FB760A" w:rsidRDefault="00D448E0" w:rsidP="00D448E0">
      <w:pPr>
        <w:spacing w:after="0" w:line="240" w:lineRule="auto"/>
        <w:contextualSpacing/>
        <w:jc w:val="center"/>
        <w:rPr>
          <w:rFonts w:ascii="Times New Roman" w:eastAsia="Times New Roman" w:hAnsi="Times New Roman"/>
          <w:sz w:val="28"/>
          <w:szCs w:val="28"/>
        </w:rPr>
      </w:pP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 </w:t>
      </w:r>
    </w:p>
    <w:p w:rsidR="003D6946" w:rsidRPr="00FB760A" w:rsidRDefault="003D6946" w:rsidP="00FB760A">
      <w:pPr>
        <w:spacing w:after="0" w:line="240" w:lineRule="auto"/>
        <w:rPr>
          <w:rFonts w:ascii="Times New Roman" w:eastAsia="Times New Roman" w:hAnsi="Times New Roman"/>
          <w:color w:val="000000"/>
          <w:sz w:val="28"/>
          <w:szCs w:val="28"/>
        </w:rPr>
      </w:pP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Место нахождения МФЦ: </w:t>
      </w:r>
      <w:r w:rsidR="00FB760A" w:rsidRPr="00FB760A">
        <w:rPr>
          <w:rFonts w:ascii="Times New Roman" w:eastAsia="Times New Roman" w:hAnsi="Times New Roman"/>
          <w:color w:val="000000"/>
          <w:sz w:val="28"/>
          <w:szCs w:val="28"/>
        </w:rPr>
        <w:t>Московская область, г. Воскресенск, ул.</w:t>
      </w:r>
      <w:r w:rsid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="00FB760A" w:rsidRPr="00FB760A">
        <w:rPr>
          <w:rFonts w:ascii="Times New Roman" w:eastAsia="Times New Roman" w:hAnsi="Times New Roman"/>
          <w:color w:val="000000"/>
          <w:sz w:val="28"/>
          <w:szCs w:val="28"/>
        </w:rPr>
        <w:t>Энгельса, 14а.</w:t>
      </w:r>
    </w:p>
    <w:p w:rsidR="00FB760A" w:rsidRDefault="00FB760A" w:rsidP="00FB760A">
      <w:pPr>
        <w:spacing w:after="0" w:line="240" w:lineRule="auto"/>
        <w:contextualSpacing/>
        <w:jc w:val="center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FB760A" w:rsidRDefault="00D448E0" w:rsidP="00FB760A">
      <w:pPr>
        <w:spacing w:after="0" w:line="240" w:lineRule="auto"/>
        <w:contextualSpacing/>
        <w:jc w:val="center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График работы:</w:t>
      </w:r>
      <w:r w:rsidR="00FB760A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</w:p>
    <w:p w:rsidR="00FB760A" w:rsidRPr="004A7256" w:rsidRDefault="003D6946" w:rsidP="00FB760A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</w:pPr>
      <w:r w:rsidRPr="004A7256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 xml:space="preserve">     </w:t>
      </w: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44"/>
        <w:gridCol w:w="3118"/>
      </w:tblGrid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Понедельник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реда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Пятница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уббота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FB760A">
        <w:trPr>
          <w:jc w:val="center"/>
        </w:trPr>
        <w:tc>
          <w:tcPr>
            <w:tcW w:w="25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Воскресенье</w:t>
            </w:r>
          </w:p>
        </w:tc>
        <w:tc>
          <w:tcPr>
            <w:tcW w:w="31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FB760A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</w:t>
            </w:r>
          </w:p>
        </w:tc>
      </w:tr>
    </w:tbl>
    <w:p w:rsidR="003D6946" w:rsidRPr="004A7256" w:rsidRDefault="003D6946" w:rsidP="00FB760A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</w:pPr>
      <w:r w:rsidRPr="004A7256">
        <w:rPr>
          <w:rFonts w:ascii="Times New Roman" w:eastAsia="Times New Roman" w:hAnsi="Times New Roman"/>
          <w:color w:val="000000"/>
          <w:sz w:val="28"/>
          <w:szCs w:val="28"/>
          <w:highlight w:val="yellow"/>
        </w:rPr>
        <w:t xml:space="preserve">     </w:t>
      </w:r>
    </w:p>
    <w:p w:rsidR="003D6946" w:rsidRPr="00FB760A" w:rsidRDefault="003D6946" w:rsidP="00FB760A">
      <w:pPr>
        <w:spacing w:after="0" w:line="240" w:lineRule="auto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Почтовый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адрес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МФЦ: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140209,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Московская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область,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г.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Воскресенск,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ул.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Энгельса, д.</w:t>
      </w:r>
      <w:r w:rsidR="003439F6"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14А.</w:t>
      </w:r>
    </w:p>
    <w:p w:rsidR="00FB760A" w:rsidRPr="00FB760A" w:rsidRDefault="00FB760A" w:rsidP="00FB760A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 xml:space="preserve">Телефон горячей линии: 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8-800-550-50-30</w:t>
      </w:r>
    </w:p>
    <w:p w:rsidR="00FB760A" w:rsidRPr="00FB760A" w:rsidRDefault="00FB760A" w:rsidP="00FB760A">
      <w:pPr>
        <w:spacing w:after="0" w:line="240" w:lineRule="auto"/>
        <w:contextualSpacing/>
        <w:rPr>
          <w:rFonts w:ascii="Times New Roman" w:eastAsia="Times New Roman" w:hAnsi="Times New Roman"/>
          <w:color w:val="000000"/>
          <w:sz w:val="28"/>
          <w:szCs w:val="28"/>
        </w:rPr>
      </w:pP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Добавочный 52245 </w:t>
      </w:r>
    </w:p>
    <w:p w:rsidR="003D6946" w:rsidRPr="00FB760A" w:rsidRDefault="00FB760A" w:rsidP="00FB760A">
      <w:pPr>
        <w:spacing w:after="0" w:line="240" w:lineRule="auto"/>
        <w:contextualSpacing/>
        <w:rPr>
          <w:rFonts w:ascii="Times New Roman" w:eastAsia="Times New Roman" w:hAnsi="Times New Roman"/>
          <w:sz w:val="28"/>
          <w:szCs w:val="28"/>
        </w:rPr>
      </w:pPr>
      <w:r w:rsidRPr="00FB760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E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-</w:t>
      </w:r>
      <w:r w:rsidRPr="00FB760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ail</w:t>
      </w:r>
      <w:r w:rsidRPr="00FB760A">
        <w:rPr>
          <w:rFonts w:ascii="Times New Roman" w:eastAsia="Times New Roman" w:hAnsi="Times New Roman"/>
          <w:color w:val="000000"/>
          <w:sz w:val="28"/>
          <w:szCs w:val="28"/>
        </w:rPr>
        <w:t xml:space="preserve">: </w:t>
      </w:r>
      <w:proofErr w:type="spellStart"/>
      <w:r w:rsidRPr="00FB760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fc</w:t>
      </w:r>
      <w:proofErr w:type="spellEnd"/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-</w:t>
      </w:r>
      <w:proofErr w:type="spellStart"/>
      <w:r w:rsidRPr="00FB760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voskresenskmr</w:t>
      </w:r>
      <w:proofErr w:type="spellEnd"/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@</w:t>
      </w:r>
      <w:proofErr w:type="spellStart"/>
      <w:r w:rsidRPr="00FB760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mosreg</w:t>
      </w:r>
      <w:proofErr w:type="spellEnd"/>
      <w:r w:rsidRPr="00FB760A">
        <w:rPr>
          <w:rFonts w:ascii="Times New Roman" w:eastAsia="Times New Roman" w:hAnsi="Times New Roman"/>
          <w:color w:val="000000"/>
          <w:sz w:val="28"/>
          <w:szCs w:val="28"/>
        </w:rPr>
        <w:t>.</w:t>
      </w:r>
      <w:proofErr w:type="spellStart"/>
      <w:r w:rsidRPr="00FB760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>ru</w:t>
      </w:r>
      <w:proofErr w:type="spellEnd"/>
    </w:p>
    <w:p w:rsidR="00D448E0" w:rsidRPr="00D448E0" w:rsidRDefault="00FB760A" w:rsidP="00181F74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B760A">
        <w:rPr>
          <w:rFonts w:ascii="Times New Roman" w:eastAsia="Times New Roman" w:hAnsi="Times New Roman" w:cs="Times New Roman"/>
          <w:sz w:val="28"/>
          <w:szCs w:val="28"/>
        </w:rPr>
        <w:br/>
      </w:r>
      <w:r w:rsidR="00CD7BCA">
        <w:rPr>
          <w:rFonts w:ascii="Times New Roman" w:eastAsia="Times New Roman" w:hAnsi="Times New Roman" w:cs="Times New Roman"/>
          <w:b/>
          <w:sz w:val="28"/>
          <w:szCs w:val="28"/>
        </w:rPr>
        <w:t>Отделение</w:t>
      </w:r>
      <w:r w:rsidR="00D448E0" w:rsidRPr="00D448E0">
        <w:rPr>
          <w:rFonts w:ascii="Times New Roman" w:eastAsia="Times New Roman" w:hAnsi="Times New Roman" w:cs="Times New Roman"/>
          <w:b/>
          <w:sz w:val="28"/>
          <w:szCs w:val="28"/>
        </w:rPr>
        <w:t xml:space="preserve"> "</w:t>
      </w:r>
      <w:proofErr w:type="spellStart"/>
      <w:r w:rsidR="00D448E0" w:rsidRPr="00D448E0">
        <w:rPr>
          <w:rFonts w:ascii="Times New Roman" w:eastAsia="Times New Roman" w:hAnsi="Times New Roman" w:cs="Times New Roman"/>
          <w:b/>
          <w:sz w:val="28"/>
          <w:szCs w:val="28"/>
        </w:rPr>
        <w:t>Белоозерский</w:t>
      </w:r>
      <w:proofErr w:type="spellEnd"/>
      <w:r w:rsidR="00D448E0" w:rsidRPr="00D448E0">
        <w:rPr>
          <w:rFonts w:ascii="Times New Roman" w:eastAsia="Times New Roman" w:hAnsi="Times New Roman" w:cs="Times New Roman"/>
          <w:b/>
          <w:sz w:val="28"/>
          <w:szCs w:val="28"/>
        </w:rPr>
        <w:t>" МФЦ</w:t>
      </w:r>
    </w:p>
    <w:p w:rsidR="00D448E0" w:rsidRPr="00D448E0" w:rsidRDefault="00D448E0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b/>
          <w:sz w:val="28"/>
          <w:szCs w:val="28"/>
        </w:rPr>
        <w:t>городского округа Воскресенск Московской области</w:t>
      </w:r>
    </w:p>
    <w:p w:rsidR="00D448E0" w:rsidRDefault="00D448E0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B760A" w:rsidRPr="00FB760A" w:rsidRDefault="00FB760A" w:rsidP="00FB760A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FB760A">
        <w:rPr>
          <w:rFonts w:ascii="Times New Roman" w:eastAsia="Times New Roman" w:hAnsi="Times New Roman" w:cs="Times New Roman"/>
          <w:sz w:val="28"/>
          <w:szCs w:val="28"/>
        </w:rPr>
        <w:t xml:space="preserve">Место нахождения МФЦ: п </w:t>
      </w:r>
      <w:proofErr w:type="spellStart"/>
      <w:r w:rsidRPr="00FB760A">
        <w:rPr>
          <w:rFonts w:ascii="Times New Roman" w:eastAsia="Times New Roman" w:hAnsi="Times New Roman" w:cs="Times New Roman"/>
          <w:sz w:val="28"/>
          <w:szCs w:val="28"/>
        </w:rPr>
        <w:t>Белоозерский</w:t>
      </w:r>
      <w:proofErr w:type="spellEnd"/>
      <w:r w:rsidRPr="00FB760A">
        <w:rPr>
          <w:rFonts w:ascii="Times New Roman" w:eastAsia="Times New Roman" w:hAnsi="Times New Roman" w:cs="Times New Roman"/>
          <w:sz w:val="28"/>
          <w:szCs w:val="28"/>
        </w:rPr>
        <w:t>, ул. 60 лет Октября, д.8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448E0" w:rsidRDefault="00D448E0" w:rsidP="00D448E0">
      <w:pPr>
        <w:pStyle w:val="a4"/>
        <w:widowControl w:val="0"/>
        <w:autoSpaceDE w:val="0"/>
        <w:autoSpaceDN w:val="0"/>
        <w:adjustRightInd w:val="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448E0" w:rsidRPr="00D448E0" w:rsidRDefault="00D448E0" w:rsidP="00D448E0">
      <w:pPr>
        <w:pStyle w:val="a4"/>
        <w:widowControl w:val="0"/>
        <w:autoSpaceDE w:val="0"/>
        <w:autoSpaceDN w:val="0"/>
        <w:adjustRightInd w:val="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sz w:val="28"/>
          <w:szCs w:val="28"/>
        </w:rPr>
        <w:t>График работы:</w:t>
      </w:r>
    </w:p>
    <w:p w:rsidR="00FB760A" w:rsidRPr="00FB760A" w:rsidRDefault="00FB760A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0"/>
        <w:gridCol w:w="3119"/>
      </w:tblGrid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Понедельник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Вторник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реда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Четверг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Пятница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уббота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с 8.00 до 20.00</w:t>
            </w:r>
          </w:p>
        </w:tc>
      </w:tr>
      <w:tr w:rsidR="00FB760A" w:rsidRPr="00FB760A" w:rsidTr="00181F74">
        <w:trPr>
          <w:jc w:val="center"/>
        </w:trPr>
        <w:tc>
          <w:tcPr>
            <w:tcW w:w="2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Воскресенье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FB760A" w:rsidRDefault="00FB760A" w:rsidP="00181F74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B760A">
              <w:rPr>
                <w:rFonts w:ascii="Times New Roman" w:eastAsia="Times New Roman" w:hAnsi="Times New Roman" w:cs="Times New Roman"/>
                <w:sz w:val="28"/>
                <w:szCs w:val="28"/>
              </w:rPr>
              <w:t>Выходной</w:t>
            </w:r>
          </w:p>
        </w:tc>
      </w:tr>
    </w:tbl>
    <w:p w:rsidR="00181F74" w:rsidRDefault="00181F74" w:rsidP="00D448E0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448E0" w:rsidRDefault="00D448E0" w:rsidP="00D448E0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sz w:val="28"/>
          <w:szCs w:val="28"/>
        </w:rPr>
        <w:t xml:space="preserve">Почтовый адрес МФЦ: 140250, п </w:t>
      </w:r>
      <w:proofErr w:type="spellStart"/>
      <w:r w:rsidRPr="00D448E0">
        <w:rPr>
          <w:rFonts w:ascii="Times New Roman" w:eastAsia="Times New Roman" w:hAnsi="Times New Roman" w:cs="Times New Roman"/>
          <w:sz w:val="28"/>
          <w:szCs w:val="28"/>
        </w:rPr>
        <w:t>Белоозерский</w:t>
      </w:r>
      <w:proofErr w:type="spellEnd"/>
      <w:r w:rsidRPr="00D448E0">
        <w:rPr>
          <w:rFonts w:ascii="Times New Roman" w:eastAsia="Times New Roman" w:hAnsi="Times New Roman" w:cs="Times New Roman"/>
          <w:sz w:val="28"/>
          <w:szCs w:val="28"/>
        </w:rPr>
        <w:t xml:space="preserve">, ул. 60 лет Октября, д.8 </w:t>
      </w:r>
    </w:p>
    <w:p w:rsidR="00D448E0" w:rsidRPr="00D448E0" w:rsidRDefault="00D448E0" w:rsidP="00D448E0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sz w:val="28"/>
          <w:szCs w:val="28"/>
        </w:rPr>
        <w:t>Телефон горячей линии: 8-800-550-50-30</w:t>
      </w:r>
    </w:p>
    <w:p w:rsidR="00D448E0" w:rsidRPr="00D448E0" w:rsidRDefault="00D448E0" w:rsidP="00D448E0">
      <w:pPr>
        <w:widowControl w:val="0"/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sz w:val="28"/>
          <w:szCs w:val="28"/>
        </w:rPr>
        <w:t xml:space="preserve">Добавочный 52246 </w:t>
      </w:r>
    </w:p>
    <w:p w:rsidR="00556C60" w:rsidRPr="00556C60" w:rsidRDefault="00D448E0" w:rsidP="00556C6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outlineLvl w:val="2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B760A">
        <w:rPr>
          <w:rFonts w:ascii="Times New Roman" w:eastAsia="Times New Roman" w:hAnsi="Times New Roman" w:cs="Times New Roman"/>
          <w:sz w:val="28"/>
          <w:szCs w:val="28"/>
          <w:lang w:val="en-US"/>
        </w:rPr>
        <w:t>E</w:t>
      </w:r>
      <w:r w:rsidRPr="00556C60">
        <w:rPr>
          <w:rFonts w:ascii="Times New Roman" w:eastAsia="Times New Roman" w:hAnsi="Times New Roman" w:cs="Times New Roman"/>
          <w:sz w:val="28"/>
          <w:szCs w:val="28"/>
          <w:lang w:val="en-US"/>
        </w:rPr>
        <w:t>-</w:t>
      </w:r>
      <w:r w:rsidRPr="00FB760A">
        <w:rPr>
          <w:rFonts w:ascii="Times New Roman" w:eastAsia="Times New Roman" w:hAnsi="Times New Roman" w:cs="Times New Roman"/>
          <w:sz w:val="28"/>
          <w:szCs w:val="28"/>
          <w:lang w:val="en-US"/>
        </w:rPr>
        <w:t>mail</w:t>
      </w:r>
      <w:r w:rsidRPr="00556C6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: </w:t>
      </w:r>
      <w:hyperlink r:id="rId12" w:history="1">
        <w:r w:rsidR="002B49CA" w:rsidRPr="00DE49F3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mfc</w:t>
        </w:r>
        <w:r w:rsidR="002B49CA" w:rsidRPr="00556C60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-</w:t>
        </w:r>
        <w:r w:rsidR="002B49CA" w:rsidRPr="00DE49F3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beloozerskiy</w:t>
        </w:r>
        <w:r w:rsidR="002B49CA" w:rsidRPr="00556C60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@</w:t>
        </w:r>
        <w:r w:rsidR="002B49CA" w:rsidRPr="00DE49F3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mosreg</w:t>
        </w:r>
        <w:r w:rsidR="002B49CA" w:rsidRPr="00556C60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.</w:t>
        </w:r>
        <w:r w:rsidR="002B49CA" w:rsidRPr="00DE49F3">
          <w:rPr>
            <w:rStyle w:val="af5"/>
            <w:rFonts w:ascii="Times New Roman" w:eastAsia="Times New Roman" w:hAnsi="Times New Roman" w:cs="Times New Roman"/>
            <w:sz w:val="28"/>
            <w:szCs w:val="28"/>
            <w:lang w:val="en-US"/>
          </w:rPr>
          <w:t>ru</w:t>
        </w:r>
      </w:hyperlink>
      <w:r w:rsidRPr="00556C6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:rsidR="00FB760A" w:rsidRPr="00D448E0" w:rsidRDefault="00FB760A" w:rsidP="00556C6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556C60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br/>
      </w:r>
      <w:r w:rsidRPr="00D448E0">
        <w:rPr>
          <w:rFonts w:ascii="Times New Roman" w:eastAsia="Times New Roman" w:hAnsi="Times New Roman" w:cs="Times New Roman"/>
          <w:b/>
          <w:sz w:val="28"/>
          <w:szCs w:val="28"/>
        </w:rPr>
        <w:t>Г Р А Ф И К</w:t>
      </w:r>
    </w:p>
    <w:p w:rsidR="00D448E0" w:rsidRDefault="00FB760A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b/>
          <w:sz w:val="28"/>
          <w:szCs w:val="28"/>
        </w:rPr>
        <w:t xml:space="preserve">работы и места размещения Удаленных рабочих мест МФЦ </w:t>
      </w:r>
    </w:p>
    <w:p w:rsidR="00FB760A" w:rsidRDefault="00FB760A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448E0">
        <w:rPr>
          <w:rFonts w:ascii="Times New Roman" w:eastAsia="Times New Roman" w:hAnsi="Times New Roman" w:cs="Times New Roman"/>
          <w:b/>
          <w:sz w:val="28"/>
          <w:szCs w:val="28"/>
        </w:rPr>
        <w:t>городского округа Воскресенск Московской области</w:t>
      </w:r>
    </w:p>
    <w:p w:rsidR="00D448E0" w:rsidRPr="00FB760A" w:rsidRDefault="00D448E0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27"/>
        <w:gridCol w:w="3402"/>
        <w:gridCol w:w="3961"/>
      </w:tblGrid>
      <w:tr w:rsidR="00FB760A" w:rsidRPr="00FB760A" w:rsidTr="00D448E0">
        <w:tc>
          <w:tcPr>
            <w:tcW w:w="2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Наименование муниципального образования</w:t>
            </w: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Адрес приема документов и выдачи результата по услуг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outlineLvl w:val="2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ежим приема документов и выдачи результата</w:t>
            </w:r>
          </w:p>
        </w:tc>
      </w:tr>
      <w:tr w:rsidR="00FB760A" w:rsidRPr="00D448E0" w:rsidTr="00D448E0">
        <w:tc>
          <w:tcPr>
            <w:tcW w:w="2827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льское поселение </w:t>
            </w:r>
            <w:proofErr w:type="spellStart"/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Ашитковское</w:t>
            </w:r>
            <w:proofErr w:type="spellEnd"/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. Барановское,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ул.</w:t>
            </w:r>
            <w:r w:rsidR="00D448E0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Центральная, д.1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онедельник с 8.30 до 17.3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Вторник с 13.30 до 17.30,</w:t>
            </w:r>
          </w:p>
          <w:p w:rsid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ятница с 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.30 до 13.00, </w:t>
            </w:r>
          </w:p>
          <w:p w:rsidR="00FB760A" w:rsidRPr="00D448E0" w:rsidRDefault="00D448E0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с </w:t>
            </w:r>
            <w:r w:rsidR="00FB760A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14.00 до 17.3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а, четверг, суббота, воскресение - выходной день</w:t>
            </w:r>
          </w:p>
        </w:tc>
      </w:tr>
      <w:tr w:rsidR="00FB760A" w:rsidRPr="00D448E0" w:rsidTr="00D448E0">
        <w:tc>
          <w:tcPr>
            <w:tcW w:w="2827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. Конобеево,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ул. Новые дома, д. 13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торник  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 8.00 до 12.0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а, четверг с 8.00 до 17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  <w:tr w:rsidR="00FB760A" w:rsidRPr="00D448E0" w:rsidTr="00D448E0">
        <w:tc>
          <w:tcPr>
            <w:tcW w:w="2827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. </w:t>
            </w:r>
            <w:proofErr w:type="spellStart"/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Ашитково</w:t>
            </w:r>
            <w:proofErr w:type="spellEnd"/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ул. Юбилейная, д. 1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Вторник,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четверг - с 9.00 до 17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ятница - с 9.00 до 16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  <w:tr w:rsidR="00FB760A" w:rsidRPr="00D448E0" w:rsidTr="00D448E0">
        <w:tc>
          <w:tcPr>
            <w:tcW w:w="2827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. Виноградово, ул. Коммунистическая, д.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Вторник,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четверг с 9.00 до 17.0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ятница, с 9.00 до 16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  <w:tr w:rsidR="00FB760A" w:rsidRPr="00D448E0" w:rsidTr="00D448E0">
        <w:tc>
          <w:tcPr>
            <w:tcW w:w="2827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D448E0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ельское поселение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Фединское</w:t>
            </w:r>
            <w:proofErr w:type="spellEnd"/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. Федино, д.1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онедельник,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реда с 8.00 до 17.0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Четверг с 8.00 до 12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  <w:tr w:rsidR="00FB760A" w:rsidRPr="00D448E0" w:rsidTr="00D448E0">
        <w:tc>
          <w:tcPr>
            <w:tcW w:w="2827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ер. Степанщино,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л. Центральная, д.61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онедельник с 8.00 до 19.00</w:t>
            </w:r>
          </w:p>
          <w:p w:rsidR="00FB760A" w:rsidRPr="00D448E0" w:rsidRDefault="00D448E0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еда </w:t>
            </w:r>
            <w:r w:rsidR="00FB760A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</w:t>
            </w:r>
            <w:r w:rsidR="00FB760A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 8.00 до 19.0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  <w:tr w:rsidR="00FB760A" w:rsidRPr="00D448E0" w:rsidTr="00D448E0">
        <w:tc>
          <w:tcPr>
            <w:tcW w:w="2827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Городское поселение Хорлово</w:t>
            </w: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Хорлово, </w:t>
            </w:r>
          </w:p>
          <w:p w:rsidR="00FB760A" w:rsidRPr="00D448E0" w:rsidRDefault="00D448E0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</w:t>
            </w:r>
            <w:r w:rsidR="00FB760A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лощадь Ленина, 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D448E0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еда </w:t>
            </w:r>
            <w:r w:rsidR="00FB760A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</w:t>
            </w:r>
            <w:r w:rsidR="00FB760A"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 08.00 до 19.0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ятница 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 8.00 до 19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  <w:tr w:rsidR="00FB760A" w:rsidRPr="00D448E0" w:rsidTr="00D448E0">
        <w:tc>
          <w:tcPr>
            <w:tcW w:w="2827" w:type="dxa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Хорлово, </w:t>
            </w:r>
          </w:p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икрорайон Фосфоритный,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ул. Зайцева, д.22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онедельник, вторник с 8.00 до 19.00,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беденный перерыв </w:t>
            </w:r>
            <w:r w:rsid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с 13.00 до 14.00</w:t>
            </w:r>
          </w:p>
        </w:tc>
      </w:tr>
      <w:tr w:rsidR="00FB760A" w:rsidRPr="00D448E0" w:rsidTr="00D448E0">
        <w:tc>
          <w:tcPr>
            <w:tcW w:w="2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Городское поселение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м. </w:t>
            </w:r>
            <w:proofErr w:type="spellStart"/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Цюрупы</w:t>
            </w:r>
            <w:proofErr w:type="spellEnd"/>
          </w:p>
        </w:tc>
        <w:tc>
          <w:tcPr>
            <w:tcW w:w="34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D448E0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. им. </w:t>
            </w:r>
            <w:proofErr w:type="spellStart"/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Цюрупы</w:t>
            </w:r>
            <w:proofErr w:type="spellEnd"/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ул. Центральная, д. 9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Понедельник с 8.00 до 17.00</w:t>
            </w:r>
          </w:p>
          <w:p w:rsidR="00FB760A" w:rsidRPr="00D448E0" w:rsidRDefault="00D448E0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реда</w:t>
            </w:r>
            <w:r w:rsidR="00181F7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 08.00 до 17.00</w:t>
            </w:r>
          </w:p>
          <w:p w:rsidR="00FB760A" w:rsidRPr="00D448E0" w:rsidRDefault="00FB760A" w:rsidP="00D448E0">
            <w:pPr>
              <w:pStyle w:val="a4"/>
              <w:widowControl w:val="0"/>
              <w:autoSpaceDE w:val="0"/>
              <w:autoSpaceDN w:val="0"/>
              <w:adjustRightInd w:val="0"/>
              <w:spacing w:after="0" w:line="240" w:lineRule="auto"/>
              <w:ind w:left="0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448E0">
              <w:rPr>
                <w:rFonts w:ascii="Times New Roman" w:eastAsia="Times New Roman" w:hAnsi="Times New Roman" w:cs="Times New Roman"/>
                <w:sz w:val="24"/>
                <w:szCs w:val="24"/>
              </w:rPr>
              <w:t>обеденный перерыв с 13.00 до 14.00</w:t>
            </w:r>
          </w:p>
        </w:tc>
      </w:tr>
    </w:tbl>
    <w:p w:rsidR="003D6946" w:rsidRPr="00D448E0" w:rsidRDefault="003D6946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3D6946" w:rsidRPr="00D448E0" w:rsidRDefault="003D6946" w:rsidP="00D448E0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E502F" w:rsidRPr="00D448E0" w:rsidRDefault="001E502F" w:rsidP="00D448E0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B826C6" w:rsidRPr="00D448E0" w:rsidRDefault="00B826C6" w:rsidP="00D448E0">
      <w:pPr>
        <w:widowControl w:val="0"/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4"/>
          <w:szCs w:val="24"/>
        </w:rPr>
        <w:sectPr w:rsidR="00B826C6" w:rsidRPr="00D448E0" w:rsidSect="000857E7">
          <w:pgSz w:w="11907" w:h="16839" w:code="9"/>
          <w:pgMar w:top="1134" w:right="567" w:bottom="1134" w:left="1134" w:header="709" w:footer="709" w:gutter="0"/>
          <w:paperSrc w:first="7" w:other="7"/>
          <w:cols w:space="708"/>
          <w:docGrid w:linePitch="360"/>
        </w:sectPr>
      </w:pPr>
    </w:p>
    <w:p w:rsidR="0086328E" w:rsidRDefault="001E502F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B16C8" w:rsidRDefault="00E21D97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Блок- схема </w:t>
      </w:r>
    </w:p>
    <w:p w:rsidR="00CD7BCA" w:rsidRDefault="00E21D97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53263A">
        <w:rPr>
          <w:rFonts w:ascii="Times New Roman" w:hAnsi="Times New Roman" w:cs="Times New Roman"/>
          <w:b/>
          <w:sz w:val="28"/>
        </w:rPr>
        <w:t xml:space="preserve">предоставления </w:t>
      </w:r>
      <w:r w:rsidR="000D2019">
        <w:rPr>
          <w:rFonts w:ascii="Times New Roman" w:hAnsi="Times New Roman" w:cs="Times New Roman"/>
          <w:b/>
          <w:sz w:val="28"/>
        </w:rPr>
        <w:t>муниципальной</w:t>
      </w:r>
      <w:r w:rsidRPr="0053263A">
        <w:rPr>
          <w:rFonts w:ascii="Times New Roman" w:hAnsi="Times New Roman" w:cs="Times New Roman"/>
          <w:b/>
          <w:sz w:val="28"/>
        </w:rPr>
        <w:t xml:space="preserve"> услуги по </w:t>
      </w:r>
      <w:r w:rsidR="007653CB">
        <w:rPr>
          <w:rFonts w:ascii="Times New Roman" w:hAnsi="Times New Roman" w:cs="Times New Roman"/>
          <w:b/>
          <w:sz w:val="28"/>
        </w:rPr>
        <w:t xml:space="preserve">выдаче </w:t>
      </w:r>
      <w:r w:rsidR="004A7256">
        <w:rPr>
          <w:rFonts w:ascii="Times New Roman" w:hAnsi="Times New Roman" w:cs="Times New Roman"/>
          <w:b/>
          <w:sz w:val="28"/>
        </w:rPr>
        <w:t xml:space="preserve">разрешений на вступление </w:t>
      </w:r>
      <w:r w:rsidR="007653CB" w:rsidRPr="007653CB">
        <w:rPr>
          <w:rFonts w:ascii="Times New Roman" w:hAnsi="Times New Roman" w:cs="Times New Roman"/>
          <w:b/>
          <w:sz w:val="28"/>
        </w:rPr>
        <w:t>в брак лицам, достигшим возраста шестнадцати лет</w:t>
      </w:r>
      <w:r w:rsidR="00D70505">
        <w:rPr>
          <w:rFonts w:ascii="Times New Roman" w:hAnsi="Times New Roman" w:cs="Times New Roman"/>
          <w:b/>
          <w:sz w:val="28"/>
        </w:rPr>
        <w:t xml:space="preserve">, </w:t>
      </w:r>
    </w:p>
    <w:p w:rsidR="00E21D97" w:rsidRDefault="00E21D97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D70505">
        <w:rPr>
          <w:rFonts w:ascii="Times New Roman" w:hAnsi="Times New Roman" w:cs="Times New Roman"/>
          <w:b/>
          <w:sz w:val="28"/>
        </w:rPr>
        <w:t>на территории Московской области</w:t>
      </w:r>
    </w:p>
    <w:p w:rsidR="002B16C8" w:rsidRDefault="002B16C8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53263A" w:rsidRPr="00C4402B" w:rsidRDefault="007B3256" w:rsidP="0050407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35pt" o:ole="">
            <v:imagedata r:id="rId13" o:title=""/>
          </v:shape>
          <o:OLEObject Type="Embed" ProgID="Visio.Drawing.11" ShapeID="_x0000_i1025" DrawAspect="Content" ObjectID="_1643538607" r:id="rId14"/>
        </w:object>
      </w:r>
    </w:p>
    <w:p w:rsidR="00E21D97" w:rsidRDefault="00E21D97" w:rsidP="00504072">
      <w:pPr>
        <w:spacing w:after="0" w:line="240" w:lineRule="auto"/>
        <w:contextualSpacing/>
        <w:rPr>
          <w:rFonts w:ascii="Times New Roman" w:hAnsi="Times New Roman"/>
          <w:color w:val="000000"/>
        </w:rPr>
      </w:pPr>
    </w:p>
    <w:p w:rsidR="00E21D97" w:rsidRDefault="00E21D97" w:rsidP="00504072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</w:rPr>
        <w:sectPr w:rsidR="00E21D97" w:rsidSect="000857E7">
          <w:pgSz w:w="11907" w:h="16839" w:code="9"/>
          <w:pgMar w:top="1134" w:right="567" w:bottom="1134" w:left="1134" w:header="709" w:footer="709" w:gutter="0"/>
          <w:paperSrc w:first="7" w:other="7"/>
          <w:cols w:space="708"/>
          <w:docGrid w:linePitch="360"/>
        </w:sectPr>
      </w:pPr>
    </w:p>
    <w:p w:rsidR="00556C60" w:rsidRPr="00556C60" w:rsidRDefault="0086328E" w:rsidP="00556C60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  <w:bookmarkStart w:id="0" w:name="_GoBack"/>
      <w:bookmarkEnd w:id="0"/>
    </w:p>
    <w:p w:rsidR="00573195" w:rsidRDefault="0086328E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5007F8" w:rsidRDefault="005007F8" w:rsidP="005007F8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</w:t>
      </w:r>
    </w:p>
    <w:p w:rsidR="008A4436" w:rsidRDefault="005007F8" w:rsidP="005007F8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Главе</w:t>
      </w:r>
      <w:r w:rsidR="00E71149">
        <w:rPr>
          <w:rFonts w:ascii="Times New Roman" w:hAnsi="Times New Roman" w:cs="Times New Roman"/>
          <w:sz w:val="24"/>
        </w:rPr>
        <w:t xml:space="preserve"> городского </w:t>
      </w:r>
      <w:r w:rsidR="004A7256">
        <w:rPr>
          <w:rFonts w:ascii="Times New Roman" w:hAnsi="Times New Roman" w:cs="Times New Roman"/>
          <w:sz w:val="24"/>
        </w:rPr>
        <w:t>округа</w:t>
      </w:r>
      <w:r w:rsidR="00E71149">
        <w:rPr>
          <w:rFonts w:ascii="Times New Roman" w:hAnsi="Times New Roman" w:cs="Times New Roman"/>
          <w:sz w:val="24"/>
        </w:rPr>
        <w:t xml:space="preserve"> Воскресенск</w:t>
      </w:r>
      <w:r>
        <w:rPr>
          <w:rFonts w:ascii="Times New Roman" w:hAnsi="Times New Roman" w:cs="Times New Roman"/>
          <w:sz w:val="24"/>
        </w:rPr>
        <w:t xml:space="preserve"> </w:t>
      </w:r>
    </w:p>
    <w:p w:rsidR="005007F8" w:rsidRDefault="005007F8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</w:t>
      </w:r>
    </w:p>
    <w:p w:rsidR="005007F8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</w:t>
      </w:r>
      <w:proofErr w:type="gramStart"/>
      <w:r>
        <w:rPr>
          <w:rFonts w:ascii="Times New Roman" w:hAnsi="Times New Roman" w:cs="Times New Roman"/>
          <w:sz w:val="24"/>
        </w:rPr>
        <w:t xml:space="preserve">от </w:t>
      </w:r>
      <w:r w:rsidR="00460930">
        <w:rPr>
          <w:rFonts w:ascii="Times New Roman" w:hAnsi="Times New Roman" w:cs="Times New Roman"/>
          <w:sz w:val="24"/>
        </w:rPr>
        <w:t xml:space="preserve"> </w:t>
      </w:r>
      <w:r w:rsidR="005007F8">
        <w:rPr>
          <w:rFonts w:ascii="Times New Roman" w:hAnsi="Times New Roman" w:cs="Times New Roman"/>
          <w:sz w:val="24"/>
        </w:rPr>
        <w:t>_</w:t>
      </w:r>
      <w:proofErr w:type="gramEnd"/>
      <w:r w:rsidR="005007F8">
        <w:rPr>
          <w:rFonts w:ascii="Times New Roman" w:hAnsi="Times New Roman" w:cs="Times New Roman"/>
          <w:sz w:val="24"/>
        </w:rPr>
        <w:t>__________________________________________</w:t>
      </w:r>
    </w:p>
    <w:p w:rsidR="00460930" w:rsidRDefault="001864ED" w:rsidP="00460930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</w:t>
      </w:r>
      <w:r w:rsidRPr="001864ED">
        <w:rPr>
          <w:rFonts w:ascii="Times New Roman" w:hAnsi="Times New Roman" w:cs="Times New Roman"/>
          <w:i/>
          <w:sz w:val="24"/>
        </w:rPr>
        <w:t>ФИО несовершеннолетнего лица</w:t>
      </w:r>
      <w:r>
        <w:rPr>
          <w:rFonts w:ascii="Times New Roman" w:hAnsi="Times New Roman" w:cs="Times New Roman"/>
          <w:sz w:val="24"/>
        </w:rPr>
        <w:t xml:space="preserve">) </w:t>
      </w:r>
      <w:r w:rsidR="005007F8">
        <w:rPr>
          <w:rFonts w:ascii="Times New Roman" w:hAnsi="Times New Roman" w:cs="Times New Roman"/>
          <w:sz w:val="24"/>
        </w:rPr>
        <w:t xml:space="preserve">  </w:t>
      </w:r>
    </w:p>
    <w:p w:rsidR="008A4436" w:rsidRDefault="00E71149" w:rsidP="00460930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</w:t>
      </w:r>
      <w:r w:rsidR="008A4436">
        <w:rPr>
          <w:rFonts w:ascii="Times New Roman" w:hAnsi="Times New Roman" w:cs="Times New Roman"/>
          <w:sz w:val="24"/>
        </w:rPr>
        <w:t>________________________________________,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проживающего (ей) по адресу ____________________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8A4436" w:rsidRDefault="008A4436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паспорт (серия, номер) __________________________                           выдан (кем, </w:t>
      </w:r>
      <w:proofErr w:type="gramStart"/>
      <w:r>
        <w:rPr>
          <w:rFonts w:ascii="Times New Roman" w:hAnsi="Times New Roman" w:cs="Times New Roman"/>
          <w:sz w:val="24"/>
        </w:rPr>
        <w:t>когда)_</w:t>
      </w:r>
      <w:proofErr w:type="gramEnd"/>
      <w:r>
        <w:rPr>
          <w:rFonts w:ascii="Times New Roman" w:hAnsi="Times New Roman" w:cs="Times New Roman"/>
          <w:sz w:val="24"/>
        </w:rPr>
        <w:t>_____________________________ ______________________________________________</w:t>
      </w:r>
    </w:p>
    <w:p w:rsidR="005007F8" w:rsidRDefault="005007F8" w:rsidP="00504072">
      <w:pPr>
        <w:pStyle w:val="af4"/>
        <w:contextualSpacing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л. __________________________________________</w:t>
      </w:r>
    </w:p>
    <w:p w:rsidR="008A4436" w:rsidRDefault="008A4436" w:rsidP="00504072">
      <w:pPr>
        <w:pStyle w:val="af4"/>
        <w:contextualSpacing/>
        <w:jc w:val="right"/>
      </w:pPr>
      <w:r>
        <w:t xml:space="preserve">                                          </w:t>
      </w:r>
    </w:p>
    <w:p w:rsidR="008A4436" w:rsidRDefault="008A4436" w:rsidP="00504072">
      <w:pPr>
        <w:pStyle w:val="af4"/>
        <w:contextualSpacing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  <w:r>
        <w:rPr>
          <w:rStyle w:val="af3"/>
          <w:rFonts w:ascii="Times New Roman" w:hAnsi="Times New Roman"/>
          <w:bCs w:val="0"/>
          <w:color w:val="00000A"/>
          <w:sz w:val="24"/>
        </w:rPr>
        <w:t>Заявление</w:t>
      </w:r>
    </w:p>
    <w:p w:rsidR="00CF1116" w:rsidRDefault="00CF1116" w:rsidP="00504072">
      <w:pPr>
        <w:pStyle w:val="af4"/>
        <w:contextualSpacing/>
        <w:jc w:val="center"/>
        <w:rPr>
          <w:rStyle w:val="af3"/>
          <w:rFonts w:ascii="Times New Roman" w:hAnsi="Times New Roman"/>
          <w:bCs w:val="0"/>
          <w:color w:val="00000A"/>
          <w:sz w:val="24"/>
        </w:rPr>
      </w:pPr>
    </w:p>
    <w:p w:rsidR="008A4436" w:rsidRDefault="004A725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Прошу разрешить мне до достижения возраста восемнадцати лет вступить в </w:t>
      </w:r>
      <w:r w:rsidR="008A4436">
        <w:rPr>
          <w:rFonts w:ascii="Times New Roman" w:hAnsi="Times New Roman" w:cs="Times New Roman"/>
          <w:sz w:val="24"/>
        </w:rPr>
        <w:t>брак с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.</w:t>
      </w:r>
      <w:r>
        <w:rPr>
          <w:rFonts w:ascii="Times New Roman" w:hAnsi="Times New Roman" w:cs="Times New Roman"/>
          <w:sz w:val="22"/>
          <w:szCs w:val="22"/>
        </w:rPr>
        <w:t xml:space="preserve"> 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м (ей) _______________________________,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аспорт выдан (когда, </w:t>
      </w:r>
      <w:proofErr w:type="gramStart"/>
      <w:r>
        <w:rPr>
          <w:rFonts w:ascii="Times New Roman" w:hAnsi="Times New Roman" w:cs="Times New Roman"/>
          <w:sz w:val="24"/>
        </w:rPr>
        <w:t xml:space="preserve">кем)   </w:t>
      </w:r>
      <w:proofErr w:type="gramEnd"/>
      <w:r>
        <w:rPr>
          <w:rFonts w:ascii="Times New Roman" w:hAnsi="Times New Roman" w:cs="Times New Roman"/>
          <w:sz w:val="24"/>
        </w:rPr>
        <w:t>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                                              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                                                                                                                 _________________</w:t>
      </w:r>
    </w:p>
    <w:p w:rsidR="008A4436" w:rsidRPr="005007F8" w:rsidRDefault="008A4436" w:rsidP="00504072">
      <w:pPr>
        <w:spacing w:after="0" w:line="240" w:lineRule="auto"/>
        <w:ind w:firstLine="720"/>
        <w:contextualSpacing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 xml:space="preserve">                                                                                                                                                   </w:t>
      </w:r>
      <w:r w:rsidR="00527AC5">
        <w:rPr>
          <w:sz w:val="20"/>
        </w:rPr>
        <w:t xml:space="preserve">            </w:t>
      </w:r>
      <w:r>
        <w:rPr>
          <w:sz w:val="20"/>
        </w:rPr>
        <w:t xml:space="preserve">  </w:t>
      </w:r>
      <w:r w:rsidRPr="005007F8">
        <w:rPr>
          <w:rFonts w:ascii="Times New Roman" w:hAnsi="Times New Roman" w:cs="Times New Roman"/>
          <w:sz w:val="20"/>
        </w:rPr>
        <w:t>подпись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     Прошу разрешить мне вступить</w:t>
      </w:r>
      <w:r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4"/>
        </w:rPr>
        <w:t>в брак с гр.</w:t>
      </w:r>
      <w:r>
        <w:rPr>
          <w:rFonts w:ascii="Times New Roman" w:hAnsi="Times New Roman" w:cs="Times New Roman"/>
          <w:sz w:val="22"/>
          <w:szCs w:val="22"/>
        </w:rPr>
        <w:t xml:space="preserve"> ___________________________________________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 достижения им (ею) возраста восемнадцати лет.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 _________________, проживающий(</w:t>
      </w:r>
      <w:proofErr w:type="spellStart"/>
      <w:r>
        <w:rPr>
          <w:rFonts w:ascii="Times New Roman" w:hAnsi="Times New Roman" w:cs="Times New Roman"/>
          <w:sz w:val="24"/>
        </w:rPr>
        <w:t>ая</w:t>
      </w:r>
      <w:proofErr w:type="spellEnd"/>
      <w:r>
        <w:rPr>
          <w:rFonts w:ascii="Times New Roman" w:hAnsi="Times New Roman" w:cs="Times New Roman"/>
          <w:sz w:val="24"/>
        </w:rPr>
        <w:t>) _________________________________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аспорт выдан (когда, </w:t>
      </w:r>
      <w:proofErr w:type="gramStart"/>
      <w:r>
        <w:rPr>
          <w:rFonts w:ascii="Times New Roman" w:hAnsi="Times New Roman" w:cs="Times New Roman"/>
          <w:sz w:val="24"/>
        </w:rPr>
        <w:t xml:space="preserve">кем)   </w:t>
      </w:r>
      <w:proofErr w:type="gramEnd"/>
      <w:r>
        <w:rPr>
          <w:rFonts w:ascii="Times New Roman" w:hAnsi="Times New Roman" w:cs="Times New Roman"/>
          <w:sz w:val="24"/>
        </w:rPr>
        <w:t>_______________________________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4"/>
        </w:rPr>
        <w:t xml:space="preserve">по причине ______________________________________________________________________ </w:t>
      </w:r>
      <w:r>
        <w:rPr>
          <w:rFonts w:ascii="Times New Roman" w:hAnsi="Times New Roman" w:cs="Times New Roman"/>
          <w:sz w:val="22"/>
          <w:szCs w:val="22"/>
        </w:rPr>
        <w:t xml:space="preserve">                       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8A4436" w:rsidRPr="001864ED" w:rsidRDefault="008A4436" w:rsidP="00504072">
      <w:pPr>
        <w:spacing w:after="0" w:line="240" w:lineRule="auto"/>
        <w:ind w:firstLine="720"/>
        <w:contextualSpacing/>
        <w:rPr>
          <w:rFonts w:ascii="Times New Roman" w:hAnsi="Times New Roman" w:cs="Times New Roman"/>
          <w:sz w:val="20"/>
        </w:rPr>
      </w:pPr>
      <w:r>
        <w:t xml:space="preserve">                                                                                                                                          </w:t>
      </w:r>
      <w:r w:rsidR="003439F6">
        <w:t xml:space="preserve">                     </w:t>
      </w:r>
      <w:r w:rsidRPr="001864ED">
        <w:rPr>
          <w:rFonts w:ascii="Times New Roman" w:hAnsi="Times New Roman" w:cs="Times New Roman"/>
          <w:sz w:val="20"/>
        </w:rPr>
        <w:t>подпись</w:t>
      </w:r>
    </w:p>
    <w:p w:rsidR="00EC4EC8" w:rsidRDefault="004A725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 </w:t>
      </w:r>
    </w:p>
    <w:p w:rsidR="008A4436" w:rsidRDefault="004A7256" w:rsidP="00EC4EC8">
      <w:pPr>
        <w:pStyle w:val="af4"/>
        <w:ind w:firstLine="426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В соответствии </w:t>
      </w:r>
      <w:r w:rsidR="008A4436">
        <w:rPr>
          <w:rFonts w:ascii="Times New Roman" w:hAnsi="Times New Roman" w:cs="Times New Roman"/>
          <w:sz w:val="22"/>
          <w:szCs w:val="22"/>
        </w:rPr>
        <w:t>с Федеральным зак</w:t>
      </w:r>
      <w:r>
        <w:rPr>
          <w:rFonts w:ascii="Times New Roman" w:hAnsi="Times New Roman" w:cs="Times New Roman"/>
          <w:sz w:val="22"/>
          <w:szCs w:val="22"/>
        </w:rPr>
        <w:t xml:space="preserve">оном от 27.07.2006 № 152-ФЗ «О </w:t>
      </w:r>
      <w:r w:rsidR="008A4436">
        <w:rPr>
          <w:rFonts w:ascii="Times New Roman" w:hAnsi="Times New Roman" w:cs="Times New Roman"/>
          <w:sz w:val="22"/>
          <w:szCs w:val="22"/>
        </w:rPr>
        <w:t>персональных данных» даю согласие на обработку (сбо</w:t>
      </w:r>
      <w:r>
        <w:rPr>
          <w:rFonts w:ascii="Times New Roman" w:hAnsi="Times New Roman" w:cs="Times New Roman"/>
          <w:sz w:val="22"/>
          <w:szCs w:val="22"/>
        </w:rPr>
        <w:t xml:space="preserve">р, систематизацию, накопление, хранение, уточнение, </w:t>
      </w:r>
      <w:r w:rsidR="008A4436">
        <w:rPr>
          <w:rFonts w:ascii="Times New Roman" w:hAnsi="Times New Roman" w:cs="Times New Roman"/>
          <w:sz w:val="22"/>
          <w:szCs w:val="22"/>
        </w:rPr>
        <w:t>использование, распространение (в том числе передачу)</w:t>
      </w:r>
      <w:r>
        <w:rPr>
          <w:rFonts w:ascii="Times New Roman" w:hAnsi="Times New Roman" w:cs="Times New Roman"/>
          <w:sz w:val="22"/>
          <w:szCs w:val="22"/>
        </w:rPr>
        <w:t xml:space="preserve">, обезличивание, блокирование, уничтожение) </w:t>
      </w:r>
      <w:r w:rsidR="00EC4EC8">
        <w:rPr>
          <w:rFonts w:ascii="Times New Roman" w:hAnsi="Times New Roman" w:cs="Times New Roman"/>
          <w:sz w:val="22"/>
          <w:szCs w:val="22"/>
        </w:rPr>
        <w:t xml:space="preserve">сведений, указанных </w:t>
      </w:r>
      <w:r w:rsidR="008A4436">
        <w:rPr>
          <w:rFonts w:ascii="Times New Roman" w:hAnsi="Times New Roman" w:cs="Times New Roman"/>
          <w:sz w:val="22"/>
          <w:szCs w:val="22"/>
        </w:rPr>
        <w:t>в настоящем заявлении и прилагаемых документах, с целью выдачи разрешения на вступление в брак с_________________________________________________.</w:t>
      </w:r>
    </w:p>
    <w:p w:rsidR="008A4436" w:rsidRDefault="004A725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действует в течение </w:t>
      </w:r>
      <w:r w:rsidR="008A4436">
        <w:rPr>
          <w:rFonts w:ascii="Times New Roman" w:hAnsi="Times New Roman" w:cs="Times New Roman"/>
          <w:sz w:val="22"/>
          <w:szCs w:val="22"/>
        </w:rPr>
        <w:t>1 года со дня подписания настоящего заявления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 _______________    ________________________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 подпись                      расшифровка подписи</w:t>
      </w:r>
    </w:p>
    <w:p w:rsidR="002760C1" w:rsidRDefault="002760C1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</w:p>
    <w:p w:rsidR="008A4436" w:rsidRDefault="004A725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   В соответствии </w:t>
      </w:r>
      <w:r w:rsidR="008A4436">
        <w:rPr>
          <w:rFonts w:ascii="Times New Roman" w:hAnsi="Times New Roman" w:cs="Times New Roman"/>
          <w:sz w:val="22"/>
          <w:szCs w:val="22"/>
        </w:rPr>
        <w:t>с Федеральным зак</w:t>
      </w:r>
      <w:r>
        <w:rPr>
          <w:rFonts w:ascii="Times New Roman" w:hAnsi="Times New Roman" w:cs="Times New Roman"/>
          <w:sz w:val="22"/>
          <w:szCs w:val="22"/>
        </w:rPr>
        <w:t xml:space="preserve">оном от 27.07.2006 № 152-ФЗ «О </w:t>
      </w:r>
      <w:r w:rsidR="008A4436">
        <w:rPr>
          <w:rFonts w:ascii="Times New Roman" w:hAnsi="Times New Roman" w:cs="Times New Roman"/>
          <w:sz w:val="22"/>
          <w:szCs w:val="22"/>
        </w:rPr>
        <w:t>персональных данных» даю согласие на обработку (сбо</w:t>
      </w:r>
      <w:r w:rsidR="00D7025B">
        <w:rPr>
          <w:rFonts w:ascii="Times New Roman" w:hAnsi="Times New Roman" w:cs="Times New Roman"/>
          <w:sz w:val="22"/>
          <w:szCs w:val="22"/>
        </w:rPr>
        <w:t xml:space="preserve">р, систематизацию, накопление, хранение, </w:t>
      </w:r>
      <w:r>
        <w:rPr>
          <w:rFonts w:ascii="Times New Roman" w:hAnsi="Times New Roman" w:cs="Times New Roman"/>
          <w:sz w:val="22"/>
          <w:szCs w:val="22"/>
        </w:rPr>
        <w:t xml:space="preserve">уточнение, </w:t>
      </w:r>
      <w:r w:rsidR="008A4436">
        <w:rPr>
          <w:rFonts w:ascii="Times New Roman" w:hAnsi="Times New Roman" w:cs="Times New Roman"/>
          <w:sz w:val="22"/>
          <w:szCs w:val="22"/>
        </w:rPr>
        <w:t>использование</w:t>
      </w:r>
      <w:r>
        <w:rPr>
          <w:rFonts w:ascii="Times New Roman" w:hAnsi="Times New Roman" w:cs="Times New Roman"/>
          <w:sz w:val="22"/>
          <w:szCs w:val="22"/>
        </w:rPr>
        <w:t xml:space="preserve">, распространение (в том числе </w:t>
      </w:r>
      <w:r w:rsidR="008A4436">
        <w:rPr>
          <w:rFonts w:ascii="Times New Roman" w:hAnsi="Times New Roman" w:cs="Times New Roman"/>
          <w:sz w:val="22"/>
          <w:szCs w:val="22"/>
        </w:rPr>
        <w:t>передачу),</w:t>
      </w:r>
      <w:r>
        <w:rPr>
          <w:rFonts w:ascii="Times New Roman" w:hAnsi="Times New Roman" w:cs="Times New Roman"/>
          <w:sz w:val="22"/>
          <w:szCs w:val="22"/>
        </w:rPr>
        <w:t xml:space="preserve"> обезличивание, </w:t>
      </w:r>
      <w:r w:rsidR="00D7025B">
        <w:rPr>
          <w:rFonts w:ascii="Times New Roman" w:hAnsi="Times New Roman" w:cs="Times New Roman"/>
          <w:sz w:val="22"/>
          <w:szCs w:val="22"/>
        </w:rPr>
        <w:t>блокирование, уничтожение)</w:t>
      </w:r>
      <w:r w:rsidR="008A4436">
        <w:rPr>
          <w:rFonts w:ascii="Times New Roman" w:hAnsi="Times New Roman" w:cs="Times New Roman"/>
          <w:sz w:val="22"/>
          <w:szCs w:val="22"/>
        </w:rPr>
        <w:t xml:space="preserve"> сведений, указанных в настоящем заявлении и п</w:t>
      </w:r>
      <w:r>
        <w:rPr>
          <w:rFonts w:ascii="Times New Roman" w:hAnsi="Times New Roman" w:cs="Times New Roman"/>
          <w:sz w:val="22"/>
          <w:szCs w:val="22"/>
        </w:rPr>
        <w:t xml:space="preserve">рилагаемых документах, с целью </w:t>
      </w:r>
      <w:r w:rsidR="008A4436">
        <w:rPr>
          <w:rFonts w:ascii="Times New Roman" w:hAnsi="Times New Roman" w:cs="Times New Roman"/>
          <w:sz w:val="22"/>
          <w:szCs w:val="22"/>
        </w:rPr>
        <w:t>выдачи разрешения на вступление в брак с _______________________________________</w:t>
      </w:r>
    </w:p>
    <w:p w:rsidR="008A4436" w:rsidRDefault="004A725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Согласие действует в течение 1 </w:t>
      </w:r>
      <w:r w:rsidR="008A4436">
        <w:rPr>
          <w:rFonts w:ascii="Times New Roman" w:hAnsi="Times New Roman" w:cs="Times New Roman"/>
          <w:sz w:val="22"/>
          <w:szCs w:val="22"/>
        </w:rPr>
        <w:t>года со дня подписания настоящего заявления.</w:t>
      </w:r>
    </w:p>
    <w:p w:rsidR="008A4436" w:rsidRDefault="008A4436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8A4436" w:rsidRDefault="008A4436" w:rsidP="00504072">
      <w:pPr>
        <w:pStyle w:val="af4"/>
        <w:contextualSpacing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2"/>
          <w:szCs w:val="22"/>
        </w:rPr>
        <w:t xml:space="preserve">       "___" __________ 20___ года      _______________          ____________________</w:t>
      </w:r>
      <w:r>
        <w:rPr>
          <w:rFonts w:ascii="Times New Roman" w:hAnsi="Times New Roman" w:cs="Times New Roman"/>
        </w:rPr>
        <w:t xml:space="preserve">     </w:t>
      </w:r>
    </w:p>
    <w:p w:rsidR="004A7256" w:rsidRPr="00EC4EC8" w:rsidRDefault="008A4436" w:rsidP="00EC4EC8">
      <w:pPr>
        <w:pStyle w:val="af4"/>
        <w:contextualSpacing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                     подпись                       расшифровка подписи</w:t>
      </w:r>
    </w:p>
    <w:p w:rsidR="004A7256" w:rsidRDefault="004A7256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highlight w:val="cyan"/>
        </w:rPr>
      </w:pPr>
    </w:p>
    <w:p w:rsidR="00DB59F3" w:rsidRPr="00D37723" w:rsidRDefault="00DB59F3" w:rsidP="004A7256">
      <w:pPr>
        <w:widowControl w:val="0"/>
        <w:autoSpaceDE w:val="0"/>
        <w:autoSpaceDN w:val="0"/>
        <w:adjustRightInd w:val="0"/>
        <w:spacing w:after="0" w:line="240" w:lineRule="auto"/>
        <w:ind w:firstLine="284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</w:t>
      </w:r>
      <w:r w:rsidR="004A7256">
        <w:rPr>
          <w:rFonts w:ascii="Times New Roman" w:eastAsia="Times New Roman" w:hAnsi="Times New Roman" w:cs="Times New Roman"/>
          <w:sz w:val="24"/>
          <w:szCs w:val="24"/>
        </w:rPr>
        <w:t xml:space="preserve"> А</w:t>
      </w:r>
      <w:r w:rsidR="00E71149" w:rsidRPr="00D37723">
        <w:rPr>
          <w:rFonts w:ascii="Times New Roman" w:eastAsia="Times New Roman" w:hAnsi="Times New Roman" w:cs="Times New Roman"/>
          <w:sz w:val="24"/>
          <w:szCs w:val="24"/>
        </w:rPr>
        <w:t xml:space="preserve">дминистрацию городского </w:t>
      </w:r>
      <w:r w:rsidR="004A7256">
        <w:rPr>
          <w:rFonts w:ascii="Times New Roman" w:eastAsia="Times New Roman" w:hAnsi="Times New Roman" w:cs="Times New Roman"/>
          <w:sz w:val="24"/>
          <w:szCs w:val="24"/>
        </w:rPr>
        <w:t>округа</w:t>
      </w:r>
      <w:r w:rsidR="00E71149" w:rsidRPr="00D37723">
        <w:rPr>
          <w:rFonts w:ascii="Times New Roman" w:eastAsia="Times New Roman" w:hAnsi="Times New Roman" w:cs="Times New Roman"/>
          <w:sz w:val="24"/>
          <w:szCs w:val="24"/>
        </w:rPr>
        <w:t xml:space="preserve"> Воскресенск</w:t>
      </w:r>
      <w:r w:rsidRPr="00D37723">
        <w:rPr>
          <w:rFonts w:ascii="Times New Roman" w:eastAsia="Times New Roman" w:hAnsi="Times New Roman" w:cs="Times New Roman"/>
          <w:i/>
          <w:sz w:val="24"/>
          <w:szCs w:val="24"/>
        </w:rPr>
        <w:t>: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i/>
          <w:sz w:val="24"/>
          <w:szCs w:val="24"/>
        </w:rPr>
        <w:t xml:space="preserve">в форме </w:t>
      </w:r>
      <w:r w:rsidRPr="00D37723">
        <w:rPr>
          <w:rFonts w:ascii="Times New Roman" w:eastAsia="Times New Roman" w:hAnsi="Times New Roman" w:cs="Times New Roman"/>
          <w:sz w:val="24"/>
          <w:szCs w:val="24"/>
        </w:rPr>
        <w:t>электронного документа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1985" w:hanging="11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в форме документа на бумажном носителе;</w:t>
      </w:r>
    </w:p>
    <w:p w:rsidR="00DB59F3" w:rsidRPr="00D37723" w:rsidRDefault="00DB59F3" w:rsidP="00504072">
      <w:pPr>
        <w:pStyle w:val="a4"/>
        <w:widowControl w:val="0"/>
        <w:autoSpaceDE w:val="0"/>
        <w:autoSpaceDN w:val="0"/>
        <w:adjustRightInd w:val="0"/>
        <w:spacing w:after="0" w:line="240" w:lineRule="auto"/>
        <w:ind w:left="1985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отправлением по электронной почте (в форме эл</w:t>
      </w:r>
      <w:r w:rsidR="004A7256">
        <w:rPr>
          <w:rFonts w:ascii="Times New Roman" w:eastAsia="Times New Roman" w:hAnsi="Times New Roman" w:cs="Times New Roman"/>
          <w:sz w:val="24"/>
          <w:szCs w:val="24"/>
        </w:rPr>
        <w:t xml:space="preserve">ектронного документа и только в </w:t>
      </w:r>
      <w:r w:rsidRPr="00D37723">
        <w:rPr>
          <w:rFonts w:ascii="Times New Roman" w:eastAsia="Times New Roman" w:hAnsi="Times New Roman" w:cs="Times New Roman"/>
          <w:sz w:val="24"/>
          <w:szCs w:val="24"/>
        </w:rPr>
        <w:t>случаях</w:t>
      </w:r>
      <w:r w:rsidR="004A7256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D37723">
        <w:rPr>
          <w:rFonts w:ascii="Times New Roman" w:eastAsia="Times New Roman" w:hAnsi="Times New Roman" w:cs="Times New Roman"/>
          <w:sz w:val="24"/>
          <w:szCs w:val="24"/>
        </w:rPr>
        <w:t xml:space="preserve"> прямо предусмотренных в действующих нормативных правовых актах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DB59F3" w:rsidRPr="00D37723" w:rsidRDefault="00DB59F3" w:rsidP="00504072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DB59F3" w:rsidRDefault="00DB59F3" w:rsidP="00EC4EC8">
      <w:pPr>
        <w:pStyle w:val="a4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EC4EC8" w:rsidRDefault="00EC4EC8" w:rsidP="00EC4EC8">
      <w:pPr>
        <w:pStyle w:val="a4"/>
        <w:widowControl w:val="0"/>
        <w:autoSpaceDE w:val="0"/>
        <w:autoSpaceDN w:val="0"/>
        <w:adjustRightInd w:val="0"/>
        <w:spacing w:after="0" w:line="240" w:lineRule="auto"/>
        <w:ind w:left="142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EC4EC8" w:rsidRPr="00EC4EC8" w:rsidRDefault="00EC4EC8" w:rsidP="00EC4EC8">
      <w:pPr>
        <w:pStyle w:val="a4"/>
        <w:widowControl w:val="0"/>
        <w:autoSpaceDE w:val="0"/>
        <w:autoSpaceDN w:val="0"/>
        <w:adjustRightInd w:val="0"/>
        <w:spacing w:after="0" w:line="240" w:lineRule="auto"/>
        <w:ind w:left="142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D3772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EC4EC8" w:rsidRDefault="00EC4EC8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B59F3" w:rsidRPr="00D37723" w:rsidRDefault="00DB59F3" w:rsidP="00504072">
      <w:pPr>
        <w:widowControl w:val="0"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D37723">
        <w:rPr>
          <w:rFonts w:ascii="Times New Roman" w:eastAsia="Times New Roman" w:hAnsi="Times New Roman" w:cs="Times New Roman"/>
          <w:sz w:val="24"/>
          <w:szCs w:val="24"/>
        </w:rPr>
        <w:t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предупрежден</w:t>
      </w:r>
      <w:r w:rsidR="00352C95" w:rsidRPr="00D3772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75AB" w:rsidRPr="00D37723" w:rsidRDefault="003175AB" w:rsidP="00504072">
      <w:pPr>
        <w:spacing w:after="0" w:line="240" w:lineRule="auto"/>
        <w:ind w:firstLine="720"/>
        <w:contextualSpacing/>
        <w:jc w:val="both"/>
      </w:pPr>
    </w:p>
    <w:p w:rsidR="003175AB" w:rsidRPr="00D37723" w:rsidRDefault="003175AB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 w:rsidRPr="00D37723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3175AB" w:rsidRPr="00D37723" w:rsidRDefault="003175AB" w:rsidP="00504072">
      <w:pPr>
        <w:pStyle w:val="af4"/>
        <w:contextualSpacing/>
        <w:rPr>
          <w:rFonts w:ascii="Times New Roman" w:hAnsi="Times New Roman" w:cs="Times New Roman"/>
        </w:rPr>
      </w:pPr>
      <w:r w:rsidRPr="00D37723">
        <w:rPr>
          <w:rFonts w:ascii="Times New Roman" w:hAnsi="Times New Roman" w:cs="Times New Roman"/>
        </w:rPr>
        <w:t xml:space="preserve">                                                                       подпись                      расшифровка подписи</w:t>
      </w:r>
    </w:p>
    <w:p w:rsidR="008A4436" w:rsidRPr="00D37723" w:rsidRDefault="008A4436" w:rsidP="00504072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8762E" w:rsidRPr="00D37723" w:rsidRDefault="0018762E" w:rsidP="00504072">
      <w:pPr>
        <w:pStyle w:val="af4"/>
        <w:contextualSpacing/>
        <w:rPr>
          <w:rFonts w:ascii="Times New Roman" w:hAnsi="Times New Roman" w:cs="Times New Roman"/>
          <w:sz w:val="22"/>
          <w:szCs w:val="22"/>
        </w:rPr>
      </w:pPr>
      <w:r w:rsidRPr="00D37723">
        <w:rPr>
          <w:rFonts w:ascii="Times New Roman" w:hAnsi="Times New Roman" w:cs="Times New Roman"/>
          <w:sz w:val="22"/>
          <w:szCs w:val="22"/>
        </w:rPr>
        <w:t>"___" __________ 20___ года       _______________    ________________________</w:t>
      </w:r>
    </w:p>
    <w:p w:rsidR="006462D9" w:rsidRPr="006462D9" w:rsidRDefault="0018762E" w:rsidP="006462D9">
      <w:pPr>
        <w:pStyle w:val="af4"/>
        <w:contextualSpacing/>
        <w:rPr>
          <w:rFonts w:ascii="Times New Roman" w:hAnsi="Times New Roman" w:cs="Times New Roman"/>
        </w:rPr>
      </w:pPr>
      <w:r w:rsidRPr="00D37723">
        <w:rPr>
          <w:rFonts w:ascii="Times New Roman" w:hAnsi="Times New Roman" w:cs="Times New Roman"/>
        </w:rPr>
        <w:t xml:space="preserve">                                                                       подпись         </w:t>
      </w:r>
      <w:r w:rsidR="006462D9">
        <w:rPr>
          <w:rFonts w:ascii="Times New Roman" w:hAnsi="Times New Roman" w:cs="Times New Roman"/>
        </w:rPr>
        <w:t xml:space="preserve">             расшифровка подпис</w:t>
      </w:r>
      <w:r w:rsidR="00460930">
        <w:rPr>
          <w:rFonts w:ascii="Times New Roman" w:hAnsi="Times New Roman" w:cs="Times New Roman"/>
        </w:rPr>
        <w:t>и</w:t>
      </w: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Pr="00E21D97" w:rsidRDefault="006462D9" w:rsidP="006462D9">
      <w:pPr>
        <w:widowControl w:val="0"/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>Приложение</w:t>
      </w:r>
      <w:r>
        <w:rPr>
          <w:rFonts w:ascii="Times New Roman" w:eastAsia="Times New Roman" w:hAnsi="Times New Roman" w:cs="Times New Roman"/>
          <w:sz w:val="28"/>
          <w:szCs w:val="28"/>
        </w:rPr>
        <w:t> 4</w:t>
      </w:r>
    </w:p>
    <w:p w:rsidR="006462D9" w:rsidRDefault="006462D9" w:rsidP="006462D9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462D9" w:rsidRDefault="006462D9" w:rsidP="006462D9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ведом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о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б отказ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и муниципальной услуг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6462D9" w:rsidRPr="007F1D20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Cs/>
          <w:iCs/>
          <w:sz w:val="24"/>
          <w:szCs w:val="24"/>
        </w:rPr>
      </w:pPr>
      <w:r w:rsidRPr="006462D9">
        <w:rPr>
          <w:rFonts w:ascii="Times New Roman" w:eastAsia="Times New Roman" w:hAnsi="Times New Roman"/>
          <w:bCs/>
          <w:iCs/>
          <w:sz w:val="24"/>
          <w:szCs w:val="24"/>
        </w:rPr>
        <w:t xml:space="preserve">Бланк </w:t>
      </w:r>
      <w:r>
        <w:rPr>
          <w:rFonts w:ascii="Times New Roman" w:eastAsia="Times New Roman" w:hAnsi="Times New Roman"/>
          <w:bCs/>
          <w:iCs/>
          <w:sz w:val="24"/>
          <w:szCs w:val="24"/>
        </w:rPr>
        <w:t xml:space="preserve">Администрации  </w:t>
      </w:r>
    </w:p>
    <w:p w:rsidR="00CF1116" w:rsidRDefault="00CF1116" w:rsidP="00CF1116">
      <w:pPr>
        <w:keepNext/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</w:rPr>
      </w:pPr>
    </w:p>
    <w:p w:rsidR="00CF1116" w:rsidRDefault="00CF1116" w:rsidP="00CF1116">
      <w:pPr>
        <w:keepNext/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</w:rPr>
      </w:pPr>
      <w:r>
        <w:rPr>
          <w:rFonts w:ascii="Times New Roman" w:eastAsia="Times New Roman" w:hAnsi="Times New Roman"/>
          <w:bCs/>
          <w:iCs/>
          <w:sz w:val="24"/>
          <w:szCs w:val="24"/>
        </w:rPr>
        <w:t xml:space="preserve">                                                                                                                   Ф.И.О. (физического лица)  </w:t>
      </w:r>
    </w:p>
    <w:p w:rsidR="006462D9" w:rsidRDefault="00CF1116" w:rsidP="00CF1116">
      <w:pPr>
        <w:keepNext/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</w:rPr>
      </w:pPr>
      <w:r>
        <w:rPr>
          <w:rFonts w:ascii="Times New Roman" w:eastAsia="Times New Roman" w:hAnsi="Times New Roman"/>
          <w:bCs/>
          <w:iCs/>
          <w:sz w:val="24"/>
          <w:szCs w:val="24"/>
        </w:rPr>
        <w:t xml:space="preserve">                                                                                </w:t>
      </w:r>
      <w:r w:rsidR="006462D9" w:rsidRPr="007F1D20">
        <w:rPr>
          <w:rFonts w:ascii="Times New Roman" w:eastAsia="Times New Roman" w:hAnsi="Times New Roman"/>
          <w:bCs/>
          <w:iCs/>
          <w:sz w:val="24"/>
          <w:szCs w:val="24"/>
        </w:rPr>
        <w:t>адрес</w:t>
      </w:r>
    </w:p>
    <w:p w:rsidR="00CF1116" w:rsidRDefault="00CF1116" w:rsidP="00CF1116">
      <w:pPr>
        <w:keepNext/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</w:rPr>
      </w:pPr>
    </w:p>
    <w:p w:rsidR="00CF1116" w:rsidRDefault="00CF1116" w:rsidP="00CF1116">
      <w:pPr>
        <w:keepNext/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</w:rPr>
      </w:pPr>
    </w:p>
    <w:p w:rsidR="00CF1116" w:rsidRPr="00CF1116" w:rsidRDefault="00CF1116" w:rsidP="00CF1116">
      <w:pPr>
        <w:keepNext/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/>
          <w:bCs/>
          <w:iCs/>
          <w:sz w:val="24"/>
          <w:szCs w:val="24"/>
        </w:rPr>
      </w:pPr>
    </w:p>
    <w:p w:rsidR="006462D9" w:rsidRPr="007F1D20" w:rsidRDefault="006462D9" w:rsidP="006462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/>
          <w:sz w:val="24"/>
          <w:szCs w:val="24"/>
        </w:rPr>
      </w:pPr>
      <w:r w:rsidRPr="007F1D20">
        <w:rPr>
          <w:rFonts w:ascii="Times New Roman" w:eastAsia="Times New Roman" w:hAnsi="Times New Roman"/>
          <w:sz w:val="24"/>
          <w:szCs w:val="24"/>
        </w:rPr>
        <w:t>Уважаемый (</w:t>
      </w:r>
      <w:proofErr w:type="spellStart"/>
      <w:r w:rsidRPr="007F1D20">
        <w:rPr>
          <w:rFonts w:ascii="Times New Roman" w:eastAsia="Times New Roman" w:hAnsi="Times New Roman"/>
          <w:sz w:val="24"/>
          <w:szCs w:val="24"/>
        </w:rPr>
        <w:t>ая</w:t>
      </w:r>
      <w:proofErr w:type="spellEnd"/>
      <w:r w:rsidRPr="007F1D20">
        <w:rPr>
          <w:rFonts w:ascii="Times New Roman" w:eastAsia="Times New Roman" w:hAnsi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/>
          <w:sz w:val="24"/>
          <w:szCs w:val="24"/>
        </w:rPr>
        <w:t>_______________________________</w:t>
      </w:r>
      <w:r w:rsidRPr="007F1D20">
        <w:rPr>
          <w:rFonts w:ascii="Times New Roman" w:eastAsia="Times New Roman" w:hAnsi="Times New Roman"/>
          <w:sz w:val="24"/>
          <w:szCs w:val="24"/>
        </w:rPr>
        <w:t>!</w:t>
      </w:r>
    </w:p>
    <w:p w:rsidR="006462D9" w:rsidRPr="007F1D20" w:rsidRDefault="006462D9" w:rsidP="006462D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6462D9" w:rsidRPr="007F1D20" w:rsidRDefault="006462D9" w:rsidP="006462D9">
      <w:pPr>
        <w:tabs>
          <w:tab w:val="left" w:pos="1418"/>
        </w:tabs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7F1D20">
        <w:rPr>
          <w:rFonts w:ascii="Times New Roman" w:hAnsi="Times New Roman"/>
          <w:sz w:val="24"/>
          <w:szCs w:val="24"/>
        </w:rPr>
        <w:t xml:space="preserve">Рассмотрев Ваше обращение о </w:t>
      </w:r>
      <w:r>
        <w:rPr>
          <w:rFonts w:ascii="Times New Roman" w:hAnsi="Times New Roman"/>
          <w:sz w:val="24"/>
          <w:szCs w:val="24"/>
        </w:rPr>
        <w:t>предоставлении муниципальной услуги «Выдача разрешения на вступление в брак лицам, достигшим возраста шестнадцати лет», Администрация городского округа Воскресенск Московской области</w:t>
      </w:r>
      <w:r w:rsidRPr="007F1D20">
        <w:rPr>
          <w:rFonts w:ascii="Times New Roman" w:hAnsi="Times New Roman"/>
          <w:sz w:val="24"/>
          <w:szCs w:val="24"/>
        </w:rPr>
        <w:t xml:space="preserve"> сообщает об отказе в предоставлении </w:t>
      </w:r>
      <w:r>
        <w:rPr>
          <w:rFonts w:ascii="Times New Roman" w:hAnsi="Times New Roman"/>
          <w:sz w:val="24"/>
          <w:szCs w:val="24"/>
        </w:rPr>
        <w:t>муниципальной услуги</w:t>
      </w:r>
      <w:r w:rsidRPr="007F1D20">
        <w:rPr>
          <w:rFonts w:ascii="Times New Roman" w:hAnsi="Times New Roman"/>
          <w:sz w:val="24"/>
          <w:szCs w:val="24"/>
        </w:rPr>
        <w:t xml:space="preserve"> </w:t>
      </w:r>
      <w:r w:rsidRPr="007F1D20">
        <w:rPr>
          <w:rFonts w:ascii="Times New Roman" w:eastAsia="Times New Roman" w:hAnsi="Times New Roman"/>
          <w:sz w:val="24"/>
          <w:szCs w:val="24"/>
        </w:rPr>
        <w:t>по следующим основаниям.</w:t>
      </w:r>
    </w:p>
    <w:p w:rsidR="006462D9" w:rsidRPr="007F1D20" w:rsidRDefault="006462D9" w:rsidP="006462D9">
      <w:pPr>
        <w:tabs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F1D20">
        <w:rPr>
          <w:rFonts w:ascii="Times New Roman" w:hAnsi="Times New Roman"/>
          <w:sz w:val="24"/>
          <w:szCs w:val="24"/>
        </w:rPr>
        <w:t>Указать основания от</w:t>
      </w:r>
      <w:r>
        <w:rPr>
          <w:rFonts w:ascii="Times New Roman" w:hAnsi="Times New Roman"/>
          <w:sz w:val="24"/>
          <w:szCs w:val="24"/>
        </w:rPr>
        <w:t>каза в соответствии с пунктом 29</w:t>
      </w:r>
      <w:r w:rsidRPr="007F1D20">
        <w:rPr>
          <w:rFonts w:ascii="Times New Roman" w:hAnsi="Times New Roman"/>
          <w:sz w:val="24"/>
          <w:szCs w:val="24"/>
        </w:rPr>
        <w:t xml:space="preserve"> Административного регламента: </w:t>
      </w:r>
    </w:p>
    <w:p w:rsidR="006462D9" w:rsidRPr="007F1D20" w:rsidRDefault="006462D9" w:rsidP="006462D9">
      <w:pPr>
        <w:tabs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F1D20">
        <w:rPr>
          <w:rFonts w:ascii="Times New Roman" w:hAnsi="Times New Roman"/>
          <w:sz w:val="24"/>
          <w:szCs w:val="24"/>
        </w:rPr>
        <w:t>- наличие противоречивых/недостоверных сведений в Заявлении и приложенных к нему документах;</w:t>
      </w:r>
    </w:p>
    <w:p w:rsidR="006462D9" w:rsidRPr="007F1D20" w:rsidRDefault="006462D9" w:rsidP="006462D9">
      <w:pPr>
        <w:widowControl w:val="0"/>
        <w:tabs>
          <w:tab w:val="left" w:pos="1418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outlineLvl w:val="2"/>
        <w:rPr>
          <w:rFonts w:ascii="Times New Roman" w:eastAsia="Times New Roman" w:hAnsi="Times New Roman"/>
          <w:sz w:val="24"/>
          <w:szCs w:val="24"/>
        </w:rPr>
      </w:pPr>
      <w:r w:rsidRPr="007F1D20">
        <w:rPr>
          <w:rFonts w:ascii="Times New Roman" w:eastAsia="Times New Roman" w:hAnsi="Times New Roman"/>
          <w:sz w:val="24"/>
          <w:szCs w:val="24"/>
        </w:rPr>
        <w:t>- подача Заявления и документов лицом, не являющимся законным представителем Заявителя</w:t>
      </w:r>
      <w:r>
        <w:rPr>
          <w:rFonts w:ascii="Times New Roman" w:eastAsia="Times New Roman" w:hAnsi="Times New Roman"/>
          <w:sz w:val="24"/>
          <w:szCs w:val="24"/>
        </w:rPr>
        <w:t>.</w:t>
      </w:r>
    </w:p>
    <w:p w:rsidR="006462D9" w:rsidRPr="007F1D20" w:rsidRDefault="006462D9" w:rsidP="006462D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</w:rPr>
      </w:pPr>
      <w:r w:rsidRPr="007F1D20">
        <w:rPr>
          <w:rFonts w:ascii="Times New Roman" w:eastAsia="Times New Roman" w:hAnsi="Times New Roman"/>
          <w:sz w:val="24"/>
          <w:szCs w:val="24"/>
        </w:rPr>
        <w:t xml:space="preserve">Одновременно сообщаем о том, что в случае устранения причин, препятствующих получению </w:t>
      </w:r>
      <w:r>
        <w:rPr>
          <w:rFonts w:ascii="Times New Roman" w:eastAsia="Times New Roman" w:hAnsi="Times New Roman"/>
          <w:sz w:val="24"/>
          <w:szCs w:val="24"/>
        </w:rPr>
        <w:t>муниципальной</w:t>
      </w:r>
      <w:r w:rsidRPr="007F1D20">
        <w:rPr>
          <w:rFonts w:ascii="Times New Roman" w:eastAsia="Times New Roman" w:hAnsi="Times New Roman"/>
          <w:sz w:val="24"/>
          <w:szCs w:val="24"/>
        </w:rPr>
        <w:t xml:space="preserve"> услуги, Вы можете повторно обратиться в отдел</w:t>
      </w:r>
      <w:r>
        <w:rPr>
          <w:rFonts w:ascii="Times New Roman" w:eastAsia="Times New Roman" w:hAnsi="Times New Roman"/>
          <w:sz w:val="24"/>
          <w:szCs w:val="24"/>
        </w:rPr>
        <w:t>.</w:t>
      </w:r>
      <w:r w:rsidRPr="007F1D20">
        <w:rPr>
          <w:rFonts w:ascii="Times New Roman" w:eastAsia="Times New Roman" w:hAnsi="Times New Roman"/>
          <w:sz w:val="24"/>
          <w:szCs w:val="24"/>
        </w:rPr>
        <w:t xml:space="preserve"> </w:t>
      </w:r>
    </w:p>
    <w:p w:rsidR="006462D9" w:rsidRDefault="006462D9" w:rsidP="006462D9">
      <w:pPr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/>
          <w:sz w:val="28"/>
          <w:szCs w:val="28"/>
        </w:rPr>
      </w:pPr>
    </w:p>
    <w:p w:rsidR="006462D9" w:rsidRPr="007F1D20" w:rsidRDefault="006462D9" w:rsidP="006462D9">
      <w:pPr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/>
          <w:sz w:val="28"/>
          <w:szCs w:val="28"/>
        </w:rPr>
      </w:pPr>
    </w:p>
    <w:p w:rsidR="006462D9" w:rsidRPr="007F1D20" w:rsidRDefault="006462D9" w:rsidP="006462D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Глава городского округа Воскресенск</w:t>
      </w:r>
      <w:r w:rsidRPr="007F1D20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</w:rPr>
        <w:t xml:space="preserve">     ________________         ___________________</w:t>
      </w: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  <w:r>
        <w:rPr>
          <w:rFonts w:ascii="Times New Roman" w:eastAsia="Times New Roman" w:hAnsi="Times New Roman"/>
          <w:sz w:val="24"/>
          <w:szCs w:val="24"/>
        </w:rPr>
        <w:t xml:space="preserve">                               </w:t>
      </w:r>
      <w:r w:rsidRPr="007F1D20">
        <w:rPr>
          <w:rFonts w:ascii="Times New Roman" w:eastAsia="Times New Roman" w:hAnsi="Times New Roman"/>
          <w:sz w:val="24"/>
          <w:szCs w:val="24"/>
        </w:rPr>
        <w:t xml:space="preserve">                                          </w:t>
      </w:r>
      <w:r>
        <w:rPr>
          <w:rFonts w:ascii="Times New Roman" w:eastAsia="Times New Roman" w:hAnsi="Times New Roman"/>
          <w:sz w:val="24"/>
          <w:szCs w:val="24"/>
        </w:rPr>
        <w:t xml:space="preserve">      </w:t>
      </w:r>
      <w:r w:rsidRPr="006462D9">
        <w:rPr>
          <w:rFonts w:ascii="Times New Roman" w:eastAsia="Times New Roman" w:hAnsi="Times New Roman"/>
          <w:sz w:val="20"/>
          <w:szCs w:val="20"/>
        </w:rPr>
        <w:t xml:space="preserve">Подпись                   </w:t>
      </w:r>
      <w:r>
        <w:rPr>
          <w:rFonts w:ascii="Times New Roman" w:eastAsia="Times New Roman" w:hAnsi="Times New Roman"/>
          <w:sz w:val="20"/>
          <w:szCs w:val="20"/>
        </w:rPr>
        <w:t xml:space="preserve">          Расшифровка подписи</w:t>
      </w: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</w:p>
    <w:p w:rsidR="006462D9" w:rsidRDefault="006462D9" w:rsidP="006462D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</w:rPr>
      </w:pPr>
    </w:p>
    <w:p w:rsidR="006462D9" w:rsidRDefault="006462D9" w:rsidP="006462D9">
      <w:pPr>
        <w:pStyle w:val="af4"/>
        <w:contextualSpacing/>
        <w:rPr>
          <w:rFonts w:ascii="Times New Roman" w:hAnsi="Times New Roman" w:cs="Times New Roman"/>
        </w:rPr>
      </w:pPr>
    </w:p>
    <w:sectPr w:rsidR="006462D9" w:rsidSect="000857E7">
      <w:footerReference w:type="default" r:id="rId15"/>
      <w:pgSz w:w="11906" w:h="16838"/>
      <w:pgMar w:top="1134" w:right="567" w:bottom="1134" w:left="1134" w:header="709" w:footer="709" w:gutter="0"/>
      <w:paperSrc w:first="7" w:other="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BCD" w:rsidRDefault="00D72BCD" w:rsidP="001C0680">
      <w:pPr>
        <w:spacing w:after="0" w:line="240" w:lineRule="auto"/>
      </w:pPr>
      <w:r>
        <w:separator/>
      </w:r>
    </w:p>
  </w:endnote>
  <w:endnote w:type="continuationSeparator" w:id="0">
    <w:p w:rsidR="00D72BCD" w:rsidRDefault="00D72BCD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03095662"/>
      <w:docPartObj>
        <w:docPartGallery w:val="Page Numbers (Bottom of Page)"/>
        <w:docPartUnique/>
      </w:docPartObj>
    </w:sdtPr>
    <w:sdtEndPr/>
    <w:sdtContent>
      <w:p w:rsidR="00D72BCD" w:rsidRDefault="00D72BCD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556C60">
          <w:rPr>
            <w:rFonts w:ascii="Times New Roman" w:hAnsi="Times New Roman" w:cs="Times New Roman"/>
            <w:noProof/>
            <w:sz w:val="24"/>
          </w:rPr>
          <w:t>31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2BCD" w:rsidRDefault="00D72BCD" w:rsidP="00D72BCD">
    <w:pPr>
      <w:pStyle w:val="ae"/>
      <w:framePr w:wrap="none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 w:rsidR="00556C60">
      <w:rPr>
        <w:rStyle w:val="af6"/>
        <w:noProof/>
      </w:rPr>
      <w:t>34</w:t>
    </w:r>
    <w:r>
      <w:rPr>
        <w:rStyle w:val="af6"/>
      </w:rPr>
      <w:fldChar w:fldCharType="end"/>
    </w:r>
  </w:p>
  <w:p w:rsidR="00D72BCD" w:rsidRDefault="00D72BCD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BCD" w:rsidRDefault="00D72BCD" w:rsidP="001C0680">
      <w:pPr>
        <w:spacing w:after="0" w:line="240" w:lineRule="auto"/>
      </w:pPr>
      <w:r>
        <w:separator/>
      </w:r>
    </w:p>
  </w:footnote>
  <w:footnote w:type="continuationSeparator" w:id="0">
    <w:p w:rsidR="00D72BCD" w:rsidRDefault="00D72BCD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856"/>
        </w:tabs>
        <w:ind w:left="1856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 w15:restartNumberingAfterBreak="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 w15:restartNumberingAfterBreak="0">
    <w:nsid w:val="537318E6"/>
    <w:multiLevelType w:val="hybridMultilevel"/>
    <w:tmpl w:val="C3BCB968"/>
    <w:lvl w:ilvl="0" w:tplc="A49ED71A">
      <w:start w:val="40"/>
      <w:numFmt w:val="decimal"/>
      <w:lvlText w:val="%1."/>
      <w:lvlJc w:val="left"/>
      <w:pPr>
        <w:tabs>
          <w:tab w:val="num" w:pos="2565"/>
        </w:tabs>
        <w:ind w:left="256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 w15:restartNumberingAfterBreak="0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5" w15:restartNumberingAfterBreak="0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7" w15:restartNumberingAfterBreak="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 w15:restartNumberingAfterBreak="0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4"/>
  </w:num>
  <w:num w:numId="5">
    <w:abstractNumId w:val="11"/>
  </w:num>
  <w:num w:numId="6">
    <w:abstractNumId w:val="0"/>
  </w:num>
  <w:num w:numId="7">
    <w:abstractNumId w:val="18"/>
  </w:num>
  <w:num w:numId="8">
    <w:abstractNumId w:val="9"/>
  </w:num>
  <w:num w:numId="9">
    <w:abstractNumId w:val="2"/>
  </w:num>
  <w:num w:numId="10">
    <w:abstractNumId w:val="26"/>
  </w:num>
  <w:num w:numId="11">
    <w:abstractNumId w:val="10"/>
  </w:num>
  <w:num w:numId="12">
    <w:abstractNumId w:val="22"/>
  </w:num>
  <w:num w:numId="13">
    <w:abstractNumId w:val="3"/>
  </w:num>
  <w:num w:numId="14">
    <w:abstractNumId w:val="28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4"/>
  </w:num>
  <w:num w:numId="20">
    <w:abstractNumId w:val="20"/>
  </w:num>
  <w:num w:numId="21">
    <w:abstractNumId w:val="6"/>
  </w:num>
  <w:num w:numId="22">
    <w:abstractNumId w:val="12"/>
  </w:num>
  <w:num w:numId="23">
    <w:abstractNumId w:val="4"/>
  </w:num>
  <w:num w:numId="24">
    <w:abstractNumId w:val="7"/>
  </w:num>
  <w:num w:numId="25">
    <w:abstractNumId w:val="25"/>
  </w:num>
  <w:num w:numId="26">
    <w:abstractNumId w:val="17"/>
  </w:num>
  <w:num w:numId="27">
    <w:abstractNumId w:val="23"/>
  </w:num>
  <w:num w:numId="28">
    <w:abstractNumId w:val="1"/>
  </w:num>
  <w:num w:numId="29">
    <w:abstractNumId w:val="21"/>
  </w:num>
  <w:num w:numId="30">
    <w:abstractNumId w:val="5"/>
  </w:num>
  <w:num w:numId="31">
    <w:abstractNumId w:val="8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28E"/>
    <w:rsid w:val="00003C9F"/>
    <w:rsid w:val="00004E02"/>
    <w:rsid w:val="00010626"/>
    <w:rsid w:val="00011E9D"/>
    <w:rsid w:val="00012C1E"/>
    <w:rsid w:val="0001710D"/>
    <w:rsid w:val="0002102E"/>
    <w:rsid w:val="00021A71"/>
    <w:rsid w:val="00021D8E"/>
    <w:rsid w:val="000231E7"/>
    <w:rsid w:val="000269E4"/>
    <w:rsid w:val="00030FB6"/>
    <w:rsid w:val="000346FE"/>
    <w:rsid w:val="00034EDF"/>
    <w:rsid w:val="000420EB"/>
    <w:rsid w:val="000442A6"/>
    <w:rsid w:val="000457B1"/>
    <w:rsid w:val="000526C1"/>
    <w:rsid w:val="00055A37"/>
    <w:rsid w:val="00055C2F"/>
    <w:rsid w:val="00060241"/>
    <w:rsid w:val="00060F9F"/>
    <w:rsid w:val="000611D5"/>
    <w:rsid w:val="0006130B"/>
    <w:rsid w:val="00063525"/>
    <w:rsid w:val="00071822"/>
    <w:rsid w:val="00071E2C"/>
    <w:rsid w:val="0007567A"/>
    <w:rsid w:val="000758E9"/>
    <w:rsid w:val="00076AA1"/>
    <w:rsid w:val="000838F2"/>
    <w:rsid w:val="00085494"/>
    <w:rsid w:val="000857E7"/>
    <w:rsid w:val="00087CC8"/>
    <w:rsid w:val="00087E94"/>
    <w:rsid w:val="00090EF5"/>
    <w:rsid w:val="000A31F2"/>
    <w:rsid w:val="000A4561"/>
    <w:rsid w:val="000A5713"/>
    <w:rsid w:val="000A5937"/>
    <w:rsid w:val="000A5F51"/>
    <w:rsid w:val="000B0F63"/>
    <w:rsid w:val="000B15F9"/>
    <w:rsid w:val="000B3EB7"/>
    <w:rsid w:val="000B4D21"/>
    <w:rsid w:val="000B6A4C"/>
    <w:rsid w:val="000B6D2A"/>
    <w:rsid w:val="000B7213"/>
    <w:rsid w:val="000C0C5A"/>
    <w:rsid w:val="000C121B"/>
    <w:rsid w:val="000C4E1D"/>
    <w:rsid w:val="000C5BE1"/>
    <w:rsid w:val="000C6242"/>
    <w:rsid w:val="000D0B83"/>
    <w:rsid w:val="000D146A"/>
    <w:rsid w:val="000D2019"/>
    <w:rsid w:val="000D2D6A"/>
    <w:rsid w:val="000D3C3C"/>
    <w:rsid w:val="000D65FF"/>
    <w:rsid w:val="000D76F1"/>
    <w:rsid w:val="000D79C0"/>
    <w:rsid w:val="000D7F3A"/>
    <w:rsid w:val="000E1E75"/>
    <w:rsid w:val="000E3495"/>
    <w:rsid w:val="000F0FAA"/>
    <w:rsid w:val="000F2C80"/>
    <w:rsid w:val="000F4F9D"/>
    <w:rsid w:val="001109B0"/>
    <w:rsid w:val="001114F5"/>
    <w:rsid w:val="0011443D"/>
    <w:rsid w:val="00114B12"/>
    <w:rsid w:val="00124122"/>
    <w:rsid w:val="001273E4"/>
    <w:rsid w:val="00131C0E"/>
    <w:rsid w:val="001354D5"/>
    <w:rsid w:val="00135807"/>
    <w:rsid w:val="00136248"/>
    <w:rsid w:val="00137140"/>
    <w:rsid w:val="00137678"/>
    <w:rsid w:val="0014163E"/>
    <w:rsid w:val="00143810"/>
    <w:rsid w:val="00144ABC"/>
    <w:rsid w:val="001453AE"/>
    <w:rsid w:val="0014577F"/>
    <w:rsid w:val="001477F0"/>
    <w:rsid w:val="0015127B"/>
    <w:rsid w:val="001526F5"/>
    <w:rsid w:val="001565A0"/>
    <w:rsid w:val="00160032"/>
    <w:rsid w:val="00160265"/>
    <w:rsid w:val="0016050F"/>
    <w:rsid w:val="001605BC"/>
    <w:rsid w:val="00160BEF"/>
    <w:rsid w:val="00166D1D"/>
    <w:rsid w:val="00173867"/>
    <w:rsid w:val="00174757"/>
    <w:rsid w:val="00174B1D"/>
    <w:rsid w:val="00181009"/>
    <w:rsid w:val="00181DD4"/>
    <w:rsid w:val="00181F74"/>
    <w:rsid w:val="001864ED"/>
    <w:rsid w:val="0018762E"/>
    <w:rsid w:val="001902BF"/>
    <w:rsid w:val="00192EF5"/>
    <w:rsid w:val="001936D7"/>
    <w:rsid w:val="0019478B"/>
    <w:rsid w:val="001A2CF1"/>
    <w:rsid w:val="001A33A5"/>
    <w:rsid w:val="001A388C"/>
    <w:rsid w:val="001A4695"/>
    <w:rsid w:val="001A4A89"/>
    <w:rsid w:val="001B3014"/>
    <w:rsid w:val="001B43B3"/>
    <w:rsid w:val="001B5CA4"/>
    <w:rsid w:val="001B6372"/>
    <w:rsid w:val="001C0300"/>
    <w:rsid w:val="001C0680"/>
    <w:rsid w:val="001C06A2"/>
    <w:rsid w:val="001C41D4"/>
    <w:rsid w:val="001C5E57"/>
    <w:rsid w:val="001D0BA9"/>
    <w:rsid w:val="001D4505"/>
    <w:rsid w:val="001D546E"/>
    <w:rsid w:val="001D5E0C"/>
    <w:rsid w:val="001E1A61"/>
    <w:rsid w:val="001E2874"/>
    <w:rsid w:val="001E3A00"/>
    <w:rsid w:val="001E502F"/>
    <w:rsid w:val="001E56F1"/>
    <w:rsid w:val="001E5C82"/>
    <w:rsid w:val="001E63F2"/>
    <w:rsid w:val="001E7817"/>
    <w:rsid w:val="001F19D2"/>
    <w:rsid w:val="001F23D6"/>
    <w:rsid w:val="001F5A1C"/>
    <w:rsid w:val="001F5CAB"/>
    <w:rsid w:val="001F6560"/>
    <w:rsid w:val="001F7AE4"/>
    <w:rsid w:val="00200DAA"/>
    <w:rsid w:val="002019AA"/>
    <w:rsid w:val="002021E8"/>
    <w:rsid w:val="002032C3"/>
    <w:rsid w:val="00207565"/>
    <w:rsid w:val="002108BB"/>
    <w:rsid w:val="002108F3"/>
    <w:rsid w:val="002128CF"/>
    <w:rsid w:val="00220D5F"/>
    <w:rsid w:val="00226858"/>
    <w:rsid w:val="00233D2E"/>
    <w:rsid w:val="0023509D"/>
    <w:rsid w:val="00236B10"/>
    <w:rsid w:val="0023736E"/>
    <w:rsid w:val="00240EDE"/>
    <w:rsid w:val="00241D92"/>
    <w:rsid w:val="00252518"/>
    <w:rsid w:val="00252E20"/>
    <w:rsid w:val="0025370A"/>
    <w:rsid w:val="00253EDE"/>
    <w:rsid w:val="00254873"/>
    <w:rsid w:val="0025525E"/>
    <w:rsid w:val="00257AA5"/>
    <w:rsid w:val="0026072E"/>
    <w:rsid w:val="002617EF"/>
    <w:rsid w:val="00270048"/>
    <w:rsid w:val="002716DA"/>
    <w:rsid w:val="00271E15"/>
    <w:rsid w:val="00272801"/>
    <w:rsid w:val="00273A93"/>
    <w:rsid w:val="00275F8E"/>
    <w:rsid w:val="002760C1"/>
    <w:rsid w:val="00280045"/>
    <w:rsid w:val="002810B9"/>
    <w:rsid w:val="00282B26"/>
    <w:rsid w:val="00282F0D"/>
    <w:rsid w:val="00283D58"/>
    <w:rsid w:val="002846A2"/>
    <w:rsid w:val="00287499"/>
    <w:rsid w:val="00290B5D"/>
    <w:rsid w:val="00291952"/>
    <w:rsid w:val="00297D63"/>
    <w:rsid w:val="002A0FF6"/>
    <w:rsid w:val="002A6983"/>
    <w:rsid w:val="002A7C31"/>
    <w:rsid w:val="002B16C8"/>
    <w:rsid w:val="002B331B"/>
    <w:rsid w:val="002B34CB"/>
    <w:rsid w:val="002B49CA"/>
    <w:rsid w:val="002B5439"/>
    <w:rsid w:val="002B5AA1"/>
    <w:rsid w:val="002C599B"/>
    <w:rsid w:val="002C5E40"/>
    <w:rsid w:val="002C7332"/>
    <w:rsid w:val="002D7463"/>
    <w:rsid w:val="002E2DFD"/>
    <w:rsid w:val="002E3378"/>
    <w:rsid w:val="002E43F4"/>
    <w:rsid w:val="002E54F6"/>
    <w:rsid w:val="002E600D"/>
    <w:rsid w:val="002F2E5B"/>
    <w:rsid w:val="002F3C85"/>
    <w:rsid w:val="002F47E3"/>
    <w:rsid w:val="002F5430"/>
    <w:rsid w:val="002F6E58"/>
    <w:rsid w:val="00301895"/>
    <w:rsid w:val="0030300F"/>
    <w:rsid w:val="00306BB8"/>
    <w:rsid w:val="00307307"/>
    <w:rsid w:val="003107AB"/>
    <w:rsid w:val="00310DAE"/>
    <w:rsid w:val="0031115F"/>
    <w:rsid w:val="00311327"/>
    <w:rsid w:val="003114AB"/>
    <w:rsid w:val="0031416C"/>
    <w:rsid w:val="00315910"/>
    <w:rsid w:val="003175AB"/>
    <w:rsid w:val="003232B2"/>
    <w:rsid w:val="0032374E"/>
    <w:rsid w:val="00327A8F"/>
    <w:rsid w:val="003339A8"/>
    <w:rsid w:val="00334735"/>
    <w:rsid w:val="00336521"/>
    <w:rsid w:val="0033668B"/>
    <w:rsid w:val="00340264"/>
    <w:rsid w:val="0034280B"/>
    <w:rsid w:val="003439F6"/>
    <w:rsid w:val="0034585B"/>
    <w:rsid w:val="003458A9"/>
    <w:rsid w:val="00352C95"/>
    <w:rsid w:val="003530A4"/>
    <w:rsid w:val="00354AFD"/>
    <w:rsid w:val="00356DA0"/>
    <w:rsid w:val="00357695"/>
    <w:rsid w:val="00361F59"/>
    <w:rsid w:val="00365892"/>
    <w:rsid w:val="00371276"/>
    <w:rsid w:val="0037718A"/>
    <w:rsid w:val="003775F3"/>
    <w:rsid w:val="003925DD"/>
    <w:rsid w:val="0039347F"/>
    <w:rsid w:val="003935D0"/>
    <w:rsid w:val="0039743A"/>
    <w:rsid w:val="003A3AFB"/>
    <w:rsid w:val="003A751B"/>
    <w:rsid w:val="003B080E"/>
    <w:rsid w:val="003C04B4"/>
    <w:rsid w:val="003C153C"/>
    <w:rsid w:val="003D1205"/>
    <w:rsid w:val="003D2084"/>
    <w:rsid w:val="003D6946"/>
    <w:rsid w:val="003E0660"/>
    <w:rsid w:val="003E0893"/>
    <w:rsid w:val="003E1F11"/>
    <w:rsid w:val="003E3D92"/>
    <w:rsid w:val="003E60AA"/>
    <w:rsid w:val="003F0013"/>
    <w:rsid w:val="00402CF3"/>
    <w:rsid w:val="00406A66"/>
    <w:rsid w:val="00406E98"/>
    <w:rsid w:val="00407C83"/>
    <w:rsid w:val="00420C05"/>
    <w:rsid w:val="00420E3E"/>
    <w:rsid w:val="00424797"/>
    <w:rsid w:val="00430A87"/>
    <w:rsid w:val="00432938"/>
    <w:rsid w:val="00432A63"/>
    <w:rsid w:val="0043340D"/>
    <w:rsid w:val="004403E1"/>
    <w:rsid w:val="00441CA0"/>
    <w:rsid w:val="00443FDE"/>
    <w:rsid w:val="0044410F"/>
    <w:rsid w:val="00444291"/>
    <w:rsid w:val="00444DAB"/>
    <w:rsid w:val="00446291"/>
    <w:rsid w:val="00450B51"/>
    <w:rsid w:val="00457778"/>
    <w:rsid w:val="00460930"/>
    <w:rsid w:val="00464229"/>
    <w:rsid w:val="00466507"/>
    <w:rsid w:val="00466F45"/>
    <w:rsid w:val="0046790C"/>
    <w:rsid w:val="004711E7"/>
    <w:rsid w:val="00471670"/>
    <w:rsid w:val="004734FA"/>
    <w:rsid w:val="00474300"/>
    <w:rsid w:val="00475A36"/>
    <w:rsid w:val="00475A9A"/>
    <w:rsid w:val="00482057"/>
    <w:rsid w:val="00482432"/>
    <w:rsid w:val="004843A4"/>
    <w:rsid w:val="00485544"/>
    <w:rsid w:val="00485CF1"/>
    <w:rsid w:val="00487012"/>
    <w:rsid w:val="0048758F"/>
    <w:rsid w:val="00487FB6"/>
    <w:rsid w:val="00491C63"/>
    <w:rsid w:val="00492283"/>
    <w:rsid w:val="00493524"/>
    <w:rsid w:val="00494015"/>
    <w:rsid w:val="004A0AD3"/>
    <w:rsid w:val="004A21B3"/>
    <w:rsid w:val="004A44A8"/>
    <w:rsid w:val="004A4964"/>
    <w:rsid w:val="004A51FD"/>
    <w:rsid w:val="004A57B6"/>
    <w:rsid w:val="004A6F67"/>
    <w:rsid w:val="004A7256"/>
    <w:rsid w:val="004B034D"/>
    <w:rsid w:val="004B0376"/>
    <w:rsid w:val="004B20A3"/>
    <w:rsid w:val="004B7CCE"/>
    <w:rsid w:val="004C0F3B"/>
    <w:rsid w:val="004C3B60"/>
    <w:rsid w:val="004C3D68"/>
    <w:rsid w:val="004C678E"/>
    <w:rsid w:val="004C7D43"/>
    <w:rsid w:val="004D2560"/>
    <w:rsid w:val="004D6DDF"/>
    <w:rsid w:val="004E72DB"/>
    <w:rsid w:val="004F12DF"/>
    <w:rsid w:val="004F1F74"/>
    <w:rsid w:val="005007F8"/>
    <w:rsid w:val="00501479"/>
    <w:rsid w:val="00501E8E"/>
    <w:rsid w:val="005034A1"/>
    <w:rsid w:val="00504072"/>
    <w:rsid w:val="005059A7"/>
    <w:rsid w:val="00505FA0"/>
    <w:rsid w:val="00507F51"/>
    <w:rsid w:val="0052147D"/>
    <w:rsid w:val="00524C19"/>
    <w:rsid w:val="0052607D"/>
    <w:rsid w:val="00527AC5"/>
    <w:rsid w:val="005314F8"/>
    <w:rsid w:val="00531ABE"/>
    <w:rsid w:val="0053263A"/>
    <w:rsid w:val="00534BEA"/>
    <w:rsid w:val="00534E25"/>
    <w:rsid w:val="00537CBD"/>
    <w:rsid w:val="0055675D"/>
    <w:rsid w:val="00556C60"/>
    <w:rsid w:val="00563D40"/>
    <w:rsid w:val="00565C12"/>
    <w:rsid w:val="005668F5"/>
    <w:rsid w:val="00567AA9"/>
    <w:rsid w:val="00572475"/>
    <w:rsid w:val="00572FA8"/>
    <w:rsid w:val="00573195"/>
    <w:rsid w:val="00573965"/>
    <w:rsid w:val="005747BF"/>
    <w:rsid w:val="00574874"/>
    <w:rsid w:val="005749CD"/>
    <w:rsid w:val="005756EA"/>
    <w:rsid w:val="005815EA"/>
    <w:rsid w:val="00586A62"/>
    <w:rsid w:val="00590AC3"/>
    <w:rsid w:val="00592F19"/>
    <w:rsid w:val="005A1377"/>
    <w:rsid w:val="005A25B7"/>
    <w:rsid w:val="005A2D31"/>
    <w:rsid w:val="005A664A"/>
    <w:rsid w:val="005B460E"/>
    <w:rsid w:val="005B582D"/>
    <w:rsid w:val="005B6447"/>
    <w:rsid w:val="005B7B12"/>
    <w:rsid w:val="005C3798"/>
    <w:rsid w:val="005C3EA4"/>
    <w:rsid w:val="005D1098"/>
    <w:rsid w:val="005D1422"/>
    <w:rsid w:val="005D3C47"/>
    <w:rsid w:val="005D45C6"/>
    <w:rsid w:val="005D5655"/>
    <w:rsid w:val="005D6727"/>
    <w:rsid w:val="005D6980"/>
    <w:rsid w:val="005E070F"/>
    <w:rsid w:val="005E0D58"/>
    <w:rsid w:val="005E3273"/>
    <w:rsid w:val="005F12C4"/>
    <w:rsid w:val="005F18A0"/>
    <w:rsid w:val="005F282F"/>
    <w:rsid w:val="005F47DE"/>
    <w:rsid w:val="005F58EB"/>
    <w:rsid w:val="005F5BD2"/>
    <w:rsid w:val="005F63EC"/>
    <w:rsid w:val="0060067B"/>
    <w:rsid w:val="00601D4B"/>
    <w:rsid w:val="0060209D"/>
    <w:rsid w:val="00605FE4"/>
    <w:rsid w:val="006124B9"/>
    <w:rsid w:val="00613BB2"/>
    <w:rsid w:val="00614A6A"/>
    <w:rsid w:val="0061787D"/>
    <w:rsid w:val="00617F8F"/>
    <w:rsid w:val="00621F81"/>
    <w:rsid w:val="0062496D"/>
    <w:rsid w:val="00627336"/>
    <w:rsid w:val="00630C3D"/>
    <w:rsid w:val="006311C5"/>
    <w:rsid w:val="00640FE6"/>
    <w:rsid w:val="006451C6"/>
    <w:rsid w:val="006462D9"/>
    <w:rsid w:val="006478E2"/>
    <w:rsid w:val="00650EE7"/>
    <w:rsid w:val="0065183C"/>
    <w:rsid w:val="00651B82"/>
    <w:rsid w:val="00657269"/>
    <w:rsid w:val="006574EF"/>
    <w:rsid w:val="00660D5A"/>
    <w:rsid w:val="0066280A"/>
    <w:rsid w:val="00666E27"/>
    <w:rsid w:val="00671ABE"/>
    <w:rsid w:val="0068173A"/>
    <w:rsid w:val="00682642"/>
    <w:rsid w:val="00682945"/>
    <w:rsid w:val="00686385"/>
    <w:rsid w:val="00694255"/>
    <w:rsid w:val="006A07BA"/>
    <w:rsid w:val="006A38C0"/>
    <w:rsid w:val="006B24EE"/>
    <w:rsid w:val="006B789C"/>
    <w:rsid w:val="006C1782"/>
    <w:rsid w:val="006C2C60"/>
    <w:rsid w:val="006C324C"/>
    <w:rsid w:val="006C7C85"/>
    <w:rsid w:val="006D2BCC"/>
    <w:rsid w:val="006D2FA6"/>
    <w:rsid w:val="006D30DA"/>
    <w:rsid w:val="006D321B"/>
    <w:rsid w:val="006E110B"/>
    <w:rsid w:val="006E1D8C"/>
    <w:rsid w:val="006E29C5"/>
    <w:rsid w:val="006E39A0"/>
    <w:rsid w:val="006E5061"/>
    <w:rsid w:val="006F0FCC"/>
    <w:rsid w:val="006F22C6"/>
    <w:rsid w:val="006F2748"/>
    <w:rsid w:val="006F2EEF"/>
    <w:rsid w:val="006F2F49"/>
    <w:rsid w:val="006F5C3E"/>
    <w:rsid w:val="006F71B5"/>
    <w:rsid w:val="007018BC"/>
    <w:rsid w:val="00701D1F"/>
    <w:rsid w:val="007048BE"/>
    <w:rsid w:val="00705225"/>
    <w:rsid w:val="00705275"/>
    <w:rsid w:val="00710063"/>
    <w:rsid w:val="00712281"/>
    <w:rsid w:val="00712600"/>
    <w:rsid w:val="00713FB2"/>
    <w:rsid w:val="0072329B"/>
    <w:rsid w:val="00725D93"/>
    <w:rsid w:val="00731690"/>
    <w:rsid w:val="007316B7"/>
    <w:rsid w:val="00731EDC"/>
    <w:rsid w:val="007322EB"/>
    <w:rsid w:val="0073365E"/>
    <w:rsid w:val="00733711"/>
    <w:rsid w:val="00734395"/>
    <w:rsid w:val="007365EE"/>
    <w:rsid w:val="00741602"/>
    <w:rsid w:val="00741FE8"/>
    <w:rsid w:val="007425FE"/>
    <w:rsid w:val="007432CB"/>
    <w:rsid w:val="00744907"/>
    <w:rsid w:val="00744C03"/>
    <w:rsid w:val="00753C0E"/>
    <w:rsid w:val="007646A2"/>
    <w:rsid w:val="007653CB"/>
    <w:rsid w:val="00766ED9"/>
    <w:rsid w:val="007670D3"/>
    <w:rsid w:val="0077377D"/>
    <w:rsid w:val="00780FA5"/>
    <w:rsid w:val="00782040"/>
    <w:rsid w:val="007835B6"/>
    <w:rsid w:val="00785A1B"/>
    <w:rsid w:val="00785CD2"/>
    <w:rsid w:val="00790CE6"/>
    <w:rsid w:val="0079342F"/>
    <w:rsid w:val="007938AB"/>
    <w:rsid w:val="0079573A"/>
    <w:rsid w:val="00796D23"/>
    <w:rsid w:val="007A06B9"/>
    <w:rsid w:val="007A204D"/>
    <w:rsid w:val="007A5430"/>
    <w:rsid w:val="007A63D3"/>
    <w:rsid w:val="007A7BF6"/>
    <w:rsid w:val="007B2438"/>
    <w:rsid w:val="007B3256"/>
    <w:rsid w:val="007B40FF"/>
    <w:rsid w:val="007B768A"/>
    <w:rsid w:val="007B7CD7"/>
    <w:rsid w:val="007B7E2E"/>
    <w:rsid w:val="007C1852"/>
    <w:rsid w:val="007C423C"/>
    <w:rsid w:val="007D058B"/>
    <w:rsid w:val="007D2E73"/>
    <w:rsid w:val="007D344E"/>
    <w:rsid w:val="007D7FC4"/>
    <w:rsid w:val="007E020F"/>
    <w:rsid w:val="007E26BE"/>
    <w:rsid w:val="007E3F48"/>
    <w:rsid w:val="007E442B"/>
    <w:rsid w:val="007F2F0E"/>
    <w:rsid w:val="007F6254"/>
    <w:rsid w:val="007F6855"/>
    <w:rsid w:val="007F7233"/>
    <w:rsid w:val="00802A20"/>
    <w:rsid w:val="008075C7"/>
    <w:rsid w:val="008122B1"/>
    <w:rsid w:val="00813585"/>
    <w:rsid w:val="00821CDA"/>
    <w:rsid w:val="00826244"/>
    <w:rsid w:val="00831AB8"/>
    <w:rsid w:val="00832DD4"/>
    <w:rsid w:val="00836AA7"/>
    <w:rsid w:val="0084117B"/>
    <w:rsid w:val="008414A7"/>
    <w:rsid w:val="008417DA"/>
    <w:rsid w:val="00842CF8"/>
    <w:rsid w:val="00842F24"/>
    <w:rsid w:val="0084494C"/>
    <w:rsid w:val="0085166A"/>
    <w:rsid w:val="00851E06"/>
    <w:rsid w:val="008605FD"/>
    <w:rsid w:val="0086072D"/>
    <w:rsid w:val="0086328E"/>
    <w:rsid w:val="008638D7"/>
    <w:rsid w:val="0087469A"/>
    <w:rsid w:val="00881ACC"/>
    <w:rsid w:val="00884F6B"/>
    <w:rsid w:val="00886D7F"/>
    <w:rsid w:val="0088725B"/>
    <w:rsid w:val="00890488"/>
    <w:rsid w:val="008A0DD1"/>
    <w:rsid w:val="008A19DE"/>
    <w:rsid w:val="008A29B0"/>
    <w:rsid w:val="008A3AD5"/>
    <w:rsid w:val="008A3D14"/>
    <w:rsid w:val="008A4436"/>
    <w:rsid w:val="008B0181"/>
    <w:rsid w:val="008B3A09"/>
    <w:rsid w:val="008B5EFA"/>
    <w:rsid w:val="008C1A31"/>
    <w:rsid w:val="008C271D"/>
    <w:rsid w:val="008C2FD2"/>
    <w:rsid w:val="008C659B"/>
    <w:rsid w:val="008C78F9"/>
    <w:rsid w:val="008D07A6"/>
    <w:rsid w:val="008D10EA"/>
    <w:rsid w:val="008D546E"/>
    <w:rsid w:val="008D6D4D"/>
    <w:rsid w:val="008D7BFE"/>
    <w:rsid w:val="008E06EB"/>
    <w:rsid w:val="008E0DD9"/>
    <w:rsid w:val="008E298D"/>
    <w:rsid w:val="008E3216"/>
    <w:rsid w:val="008E32CB"/>
    <w:rsid w:val="008E44DD"/>
    <w:rsid w:val="008E6406"/>
    <w:rsid w:val="008E70AC"/>
    <w:rsid w:val="008E70D6"/>
    <w:rsid w:val="008E7A9B"/>
    <w:rsid w:val="008F1FD4"/>
    <w:rsid w:val="008F3F66"/>
    <w:rsid w:val="008F4359"/>
    <w:rsid w:val="008F7890"/>
    <w:rsid w:val="009045EB"/>
    <w:rsid w:val="00906934"/>
    <w:rsid w:val="00907553"/>
    <w:rsid w:val="00923F11"/>
    <w:rsid w:val="00927A19"/>
    <w:rsid w:val="00932B3B"/>
    <w:rsid w:val="00934020"/>
    <w:rsid w:val="00934B37"/>
    <w:rsid w:val="00937201"/>
    <w:rsid w:val="00952F87"/>
    <w:rsid w:val="00953D72"/>
    <w:rsid w:val="00954793"/>
    <w:rsid w:val="00960F22"/>
    <w:rsid w:val="0096442D"/>
    <w:rsid w:val="0097061C"/>
    <w:rsid w:val="00971E35"/>
    <w:rsid w:val="00984AD0"/>
    <w:rsid w:val="00985B0B"/>
    <w:rsid w:val="0099001C"/>
    <w:rsid w:val="00993083"/>
    <w:rsid w:val="009931BF"/>
    <w:rsid w:val="009967BE"/>
    <w:rsid w:val="009A2C18"/>
    <w:rsid w:val="009A4CD9"/>
    <w:rsid w:val="009B07E1"/>
    <w:rsid w:val="009B184C"/>
    <w:rsid w:val="009C059D"/>
    <w:rsid w:val="009C1E02"/>
    <w:rsid w:val="009C3749"/>
    <w:rsid w:val="009C5510"/>
    <w:rsid w:val="009D0310"/>
    <w:rsid w:val="009D23EC"/>
    <w:rsid w:val="009D4E5F"/>
    <w:rsid w:val="009E294A"/>
    <w:rsid w:val="009E4704"/>
    <w:rsid w:val="009F2DB4"/>
    <w:rsid w:val="009F6245"/>
    <w:rsid w:val="00A01E6B"/>
    <w:rsid w:val="00A0420C"/>
    <w:rsid w:val="00A05C21"/>
    <w:rsid w:val="00A0654A"/>
    <w:rsid w:val="00A06C31"/>
    <w:rsid w:val="00A1174C"/>
    <w:rsid w:val="00A132DF"/>
    <w:rsid w:val="00A20845"/>
    <w:rsid w:val="00A21D62"/>
    <w:rsid w:val="00A22673"/>
    <w:rsid w:val="00A227E1"/>
    <w:rsid w:val="00A31EBB"/>
    <w:rsid w:val="00A34217"/>
    <w:rsid w:val="00A36FDA"/>
    <w:rsid w:val="00A4069C"/>
    <w:rsid w:val="00A41F72"/>
    <w:rsid w:val="00A45312"/>
    <w:rsid w:val="00A4637F"/>
    <w:rsid w:val="00A523D3"/>
    <w:rsid w:val="00A5405E"/>
    <w:rsid w:val="00A6190E"/>
    <w:rsid w:val="00A75000"/>
    <w:rsid w:val="00A77550"/>
    <w:rsid w:val="00A81C1C"/>
    <w:rsid w:val="00A8461F"/>
    <w:rsid w:val="00A849C4"/>
    <w:rsid w:val="00A84A61"/>
    <w:rsid w:val="00A90931"/>
    <w:rsid w:val="00A9156E"/>
    <w:rsid w:val="00A93B76"/>
    <w:rsid w:val="00A96318"/>
    <w:rsid w:val="00A97AEE"/>
    <w:rsid w:val="00A97CEA"/>
    <w:rsid w:val="00AA3F45"/>
    <w:rsid w:val="00AA42E5"/>
    <w:rsid w:val="00AB304C"/>
    <w:rsid w:val="00AB4C9A"/>
    <w:rsid w:val="00AB508A"/>
    <w:rsid w:val="00AB573E"/>
    <w:rsid w:val="00AC0B1C"/>
    <w:rsid w:val="00AC12AD"/>
    <w:rsid w:val="00AC19A3"/>
    <w:rsid w:val="00AC77E7"/>
    <w:rsid w:val="00AC7942"/>
    <w:rsid w:val="00AD0D2F"/>
    <w:rsid w:val="00AD4CBB"/>
    <w:rsid w:val="00AD533E"/>
    <w:rsid w:val="00AD5D4F"/>
    <w:rsid w:val="00AE33B8"/>
    <w:rsid w:val="00AE33BC"/>
    <w:rsid w:val="00AE4942"/>
    <w:rsid w:val="00AE6883"/>
    <w:rsid w:val="00AE7E73"/>
    <w:rsid w:val="00AE7F22"/>
    <w:rsid w:val="00AF135C"/>
    <w:rsid w:val="00AF2935"/>
    <w:rsid w:val="00AF3C6E"/>
    <w:rsid w:val="00AF7B6D"/>
    <w:rsid w:val="00B01AE8"/>
    <w:rsid w:val="00B14CEF"/>
    <w:rsid w:val="00B221CF"/>
    <w:rsid w:val="00B22359"/>
    <w:rsid w:val="00B23885"/>
    <w:rsid w:val="00B23D6E"/>
    <w:rsid w:val="00B246DF"/>
    <w:rsid w:val="00B26F09"/>
    <w:rsid w:val="00B31CC9"/>
    <w:rsid w:val="00B350F7"/>
    <w:rsid w:val="00B44221"/>
    <w:rsid w:val="00B45027"/>
    <w:rsid w:val="00B46D74"/>
    <w:rsid w:val="00B47C18"/>
    <w:rsid w:val="00B50261"/>
    <w:rsid w:val="00B537FE"/>
    <w:rsid w:val="00B54A6D"/>
    <w:rsid w:val="00B56440"/>
    <w:rsid w:val="00B6071E"/>
    <w:rsid w:val="00B6283C"/>
    <w:rsid w:val="00B65F34"/>
    <w:rsid w:val="00B720E6"/>
    <w:rsid w:val="00B80C9E"/>
    <w:rsid w:val="00B81649"/>
    <w:rsid w:val="00B826C6"/>
    <w:rsid w:val="00B8516A"/>
    <w:rsid w:val="00B86A61"/>
    <w:rsid w:val="00B90367"/>
    <w:rsid w:val="00B91A4D"/>
    <w:rsid w:val="00B92AD3"/>
    <w:rsid w:val="00BA0362"/>
    <w:rsid w:val="00BA2776"/>
    <w:rsid w:val="00BA320C"/>
    <w:rsid w:val="00BA3DD9"/>
    <w:rsid w:val="00BA5D3D"/>
    <w:rsid w:val="00BA66B0"/>
    <w:rsid w:val="00BB2FAB"/>
    <w:rsid w:val="00BB799F"/>
    <w:rsid w:val="00BC1C40"/>
    <w:rsid w:val="00BD17B8"/>
    <w:rsid w:val="00BD1E17"/>
    <w:rsid w:val="00BD4AC9"/>
    <w:rsid w:val="00BD5E8B"/>
    <w:rsid w:val="00BD6612"/>
    <w:rsid w:val="00BD7E6B"/>
    <w:rsid w:val="00BE11B5"/>
    <w:rsid w:val="00BE3B71"/>
    <w:rsid w:val="00BF0839"/>
    <w:rsid w:val="00BF4CEA"/>
    <w:rsid w:val="00BF5A26"/>
    <w:rsid w:val="00BF738E"/>
    <w:rsid w:val="00C01BF1"/>
    <w:rsid w:val="00C02AC6"/>
    <w:rsid w:val="00C05605"/>
    <w:rsid w:val="00C07967"/>
    <w:rsid w:val="00C10782"/>
    <w:rsid w:val="00C14EC3"/>
    <w:rsid w:val="00C15DE2"/>
    <w:rsid w:val="00C165D0"/>
    <w:rsid w:val="00C2015D"/>
    <w:rsid w:val="00C23EC1"/>
    <w:rsid w:val="00C24147"/>
    <w:rsid w:val="00C26CCF"/>
    <w:rsid w:val="00C31D1F"/>
    <w:rsid w:val="00C32B34"/>
    <w:rsid w:val="00C343B9"/>
    <w:rsid w:val="00C400BA"/>
    <w:rsid w:val="00C42D64"/>
    <w:rsid w:val="00C4495F"/>
    <w:rsid w:val="00C44FBB"/>
    <w:rsid w:val="00C5112D"/>
    <w:rsid w:val="00C51D31"/>
    <w:rsid w:val="00C57138"/>
    <w:rsid w:val="00C63AC2"/>
    <w:rsid w:val="00C640D2"/>
    <w:rsid w:val="00C64BBF"/>
    <w:rsid w:val="00C66EA8"/>
    <w:rsid w:val="00C74D78"/>
    <w:rsid w:val="00C83B21"/>
    <w:rsid w:val="00C933A0"/>
    <w:rsid w:val="00C94989"/>
    <w:rsid w:val="00C954C0"/>
    <w:rsid w:val="00CA16EB"/>
    <w:rsid w:val="00CA5305"/>
    <w:rsid w:val="00CA5D6D"/>
    <w:rsid w:val="00CA785E"/>
    <w:rsid w:val="00CB0730"/>
    <w:rsid w:val="00CB3134"/>
    <w:rsid w:val="00CD5D72"/>
    <w:rsid w:val="00CD5F83"/>
    <w:rsid w:val="00CD72E3"/>
    <w:rsid w:val="00CD784E"/>
    <w:rsid w:val="00CD7BCA"/>
    <w:rsid w:val="00CD7C08"/>
    <w:rsid w:val="00CE1497"/>
    <w:rsid w:val="00CE2AB1"/>
    <w:rsid w:val="00CE45F9"/>
    <w:rsid w:val="00CE4895"/>
    <w:rsid w:val="00CE5F80"/>
    <w:rsid w:val="00CE655E"/>
    <w:rsid w:val="00CF0D0C"/>
    <w:rsid w:val="00CF1116"/>
    <w:rsid w:val="00CF2493"/>
    <w:rsid w:val="00CF40A6"/>
    <w:rsid w:val="00CF4D5F"/>
    <w:rsid w:val="00CF4F25"/>
    <w:rsid w:val="00CF589A"/>
    <w:rsid w:val="00CF6097"/>
    <w:rsid w:val="00D0252C"/>
    <w:rsid w:val="00D031B9"/>
    <w:rsid w:val="00D0344A"/>
    <w:rsid w:val="00D04F99"/>
    <w:rsid w:val="00D058D5"/>
    <w:rsid w:val="00D05F33"/>
    <w:rsid w:val="00D07035"/>
    <w:rsid w:val="00D10111"/>
    <w:rsid w:val="00D125FD"/>
    <w:rsid w:val="00D1487D"/>
    <w:rsid w:val="00D1761F"/>
    <w:rsid w:val="00D24100"/>
    <w:rsid w:val="00D30012"/>
    <w:rsid w:val="00D326AC"/>
    <w:rsid w:val="00D344A5"/>
    <w:rsid w:val="00D348B7"/>
    <w:rsid w:val="00D36BDC"/>
    <w:rsid w:val="00D37723"/>
    <w:rsid w:val="00D43E58"/>
    <w:rsid w:val="00D4442A"/>
    <w:rsid w:val="00D445B8"/>
    <w:rsid w:val="00D448E0"/>
    <w:rsid w:val="00D46526"/>
    <w:rsid w:val="00D46ABF"/>
    <w:rsid w:val="00D47163"/>
    <w:rsid w:val="00D506BD"/>
    <w:rsid w:val="00D51688"/>
    <w:rsid w:val="00D525F9"/>
    <w:rsid w:val="00D53C40"/>
    <w:rsid w:val="00D54DE7"/>
    <w:rsid w:val="00D55C2E"/>
    <w:rsid w:val="00D57160"/>
    <w:rsid w:val="00D57F94"/>
    <w:rsid w:val="00D63322"/>
    <w:rsid w:val="00D66E9D"/>
    <w:rsid w:val="00D7025B"/>
    <w:rsid w:val="00D70505"/>
    <w:rsid w:val="00D71135"/>
    <w:rsid w:val="00D72BCD"/>
    <w:rsid w:val="00D7635D"/>
    <w:rsid w:val="00D76915"/>
    <w:rsid w:val="00D77303"/>
    <w:rsid w:val="00D840D3"/>
    <w:rsid w:val="00D8768C"/>
    <w:rsid w:val="00D93A1E"/>
    <w:rsid w:val="00D93A98"/>
    <w:rsid w:val="00DA224A"/>
    <w:rsid w:val="00DA3170"/>
    <w:rsid w:val="00DA6167"/>
    <w:rsid w:val="00DB0619"/>
    <w:rsid w:val="00DB4FA5"/>
    <w:rsid w:val="00DB59F3"/>
    <w:rsid w:val="00DB6B8F"/>
    <w:rsid w:val="00DB7DEB"/>
    <w:rsid w:val="00DC27BB"/>
    <w:rsid w:val="00DC2CE6"/>
    <w:rsid w:val="00DC4A85"/>
    <w:rsid w:val="00DC4FCA"/>
    <w:rsid w:val="00DC7800"/>
    <w:rsid w:val="00DD3CE8"/>
    <w:rsid w:val="00DD56FB"/>
    <w:rsid w:val="00DE62E3"/>
    <w:rsid w:val="00DF1A9C"/>
    <w:rsid w:val="00DF27D4"/>
    <w:rsid w:val="00DF4AAF"/>
    <w:rsid w:val="00DF730B"/>
    <w:rsid w:val="00E03045"/>
    <w:rsid w:val="00E03748"/>
    <w:rsid w:val="00E044A8"/>
    <w:rsid w:val="00E05C00"/>
    <w:rsid w:val="00E13934"/>
    <w:rsid w:val="00E14924"/>
    <w:rsid w:val="00E202A6"/>
    <w:rsid w:val="00E21D97"/>
    <w:rsid w:val="00E2209B"/>
    <w:rsid w:val="00E27846"/>
    <w:rsid w:val="00E302A4"/>
    <w:rsid w:val="00E31CAB"/>
    <w:rsid w:val="00E32E6D"/>
    <w:rsid w:val="00E339CA"/>
    <w:rsid w:val="00E355F6"/>
    <w:rsid w:val="00E35EF2"/>
    <w:rsid w:val="00E40E4A"/>
    <w:rsid w:val="00E51BB8"/>
    <w:rsid w:val="00E53517"/>
    <w:rsid w:val="00E54667"/>
    <w:rsid w:val="00E574F2"/>
    <w:rsid w:val="00E61AE0"/>
    <w:rsid w:val="00E66929"/>
    <w:rsid w:val="00E71149"/>
    <w:rsid w:val="00E7255E"/>
    <w:rsid w:val="00E74215"/>
    <w:rsid w:val="00E7499E"/>
    <w:rsid w:val="00E7508F"/>
    <w:rsid w:val="00E83B9C"/>
    <w:rsid w:val="00E8408E"/>
    <w:rsid w:val="00E92F9B"/>
    <w:rsid w:val="00EA0B84"/>
    <w:rsid w:val="00EA164B"/>
    <w:rsid w:val="00EA2C02"/>
    <w:rsid w:val="00EA6724"/>
    <w:rsid w:val="00EA7E0D"/>
    <w:rsid w:val="00EB2BCA"/>
    <w:rsid w:val="00EB327A"/>
    <w:rsid w:val="00EB3C4C"/>
    <w:rsid w:val="00EB4E9A"/>
    <w:rsid w:val="00EB57ED"/>
    <w:rsid w:val="00EB699B"/>
    <w:rsid w:val="00EC12B7"/>
    <w:rsid w:val="00EC16A4"/>
    <w:rsid w:val="00EC4EC8"/>
    <w:rsid w:val="00EC618A"/>
    <w:rsid w:val="00ED39D6"/>
    <w:rsid w:val="00ED4835"/>
    <w:rsid w:val="00ED72C0"/>
    <w:rsid w:val="00EE16D5"/>
    <w:rsid w:val="00EE18D4"/>
    <w:rsid w:val="00EE2CA2"/>
    <w:rsid w:val="00EE34CC"/>
    <w:rsid w:val="00EE582F"/>
    <w:rsid w:val="00EE6146"/>
    <w:rsid w:val="00EE63E9"/>
    <w:rsid w:val="00EE6D8A"/>
    <w:rsid w:val="00EF0B82"/>
    <w:rsid w:val="00EF451D"/>
    <w:rsid w:val="00EF60C7"/>
    <w:rsid w:val="00F02DA6"/>
    <w:rsid w:val="00F05E31"/>
    <w:rsid w:val="00F07F81"/>
    <w:rsid w:val="00F10137"/>
    <w:rsid w:val="00F10D4F"/>
    <w:rsid w:val="00F11952"/>
    <w:rsid w:val="00F12AA0"/>
    <w:rsid w:val="00F12DCE"/>
    <w:rsid w:val="00F147E4"/>
    <w:rsid w:val="00F22040"/>
    <w:rsid w:val="00F227EE"/>
    <w:rsid w:val="00F22816"/>
    <w:rsid w:val="00F33043"/>
    <w:rsid w:val="00F353D8"/>
    <w:rsid w:val="00F35E8B"/>
    <w:rsid w:val="00F42049"/>
    <w:rsid w:val="00F420C3"/>
    <w:rsid w:val="00F4671C"/>
    <w:rsid w:val="00F471DC"/>
    <w:rsid w:val="00F47B3E"/>
    <w:rsid w:val="00F5304F"/>
    <w:rsid w:val="00F53A5B"/>
    <w:rsid w:val="00F553C4"/>
    <w:rsid w:val="00F55F25"/>
    <w:rsid w:val="00F616A8"/>
    <w:rsid w:val="00F65207"/>
    <w:rsid w:val="00F65F25"/>
    <w:rsid w:val="00F674EC"/>
    <w:rsid w:val="00F72838"/>
    <w:rsid w:val="00F72D75"/>
    <w:rsid w:val="00F8360A"/>
    <w:rsid w:val="00F91FEB"/>
    <w:rsid w:val="00F96724"/>
    <w:rsid w:val="00FA5437"/>
    <w:rsid w:val="00FA6080"/>
    <w:rsid w:val="00FB0B8D"/>
    <w:rsid w:val="00FB13C3"/>
    <w:rsid w:val="00FB57A5"/>
    <w:rsid w:val="00FB58FA"/>
    <w:rsid w:val="00FB59B7"/>
    <w:rsid w:val="00FB721C"/>
    <w:rsid w:val="00FB760A"/>
    <w:rsid w:val="00FC313E"/>
    <w:rsid w:val="00FD206A"/>
    <w:rsid w:val="00FD2642"/>
    <w:rsid w:val="00FD43A3"/>
    <w:rsid w:val="00FD450F"/>
    <w:rsid w:val="00FE1FA9"/>
    <w:rsid w:val="00FE2278"/>
    <w:rsid w:val="00FE5EC4"/>
    <w:rsid w:val="00FF030F"/>
    <w:rsid w:val="00FF079C"/>
    <w:rsid w:val="00FF4BF4"/>
    <w:rsid w:val="00FF67D0"/>
    <w:rsid w:val="00FF71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DD536513-18D6-4E0B-8DCB-70C5FF9C13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448E0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1936D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1936D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1936D7"/>
    <w:rPr>
      <w:vertAlign w:val="superscript"/>
    </w:rPr>
  </w:style>
  <w:style w:type="character" w:customStyle="1" w:styleId="af3">
    <w:name w:val="Цветовое выделение"/>
    <w:rsid w:val="008A4436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0"/>
    <w:rsid w:val="008A4436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0"/>
    <w:rsid w:val="008A4436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  <w:style w:type="character" w:styleId="af5">
    <w:name w:val="Hyperlink"/>
    <w:basedOn w:val="a1"/>
    <w:uiPriority w:val="99"/>
    <w:unhideWhenUsed/>
    <w:rsid w:val="009F6245"/>
    <w:rPr>
      <w:color w:val="0000FF"/>
      <w:u w:val="single"/>
    </w:rPr>
  </w:style>
  <w:style w:type="character" w:customStyle="1" w:styleId="dropdown-user-namefirst-letter">
    <w:name w:val="dropdown-user-name__first-letter"/>
    <w:basedOn w:val="a1"/>
    <w:rsid w:val="004A7256"/>
  </w:style>
  <w:style w:type="character" w:styleId="af6">
    <w:name w:val="page number"/>
    <w:basedOn w:val="a1"/>
    <w:rsid w:val="006462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27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FFCF61B1203897002AE1EBBDD6BF3825CCC242D70BB300727A0349900Bw5JBI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mfc-beloozerskiy@mosreg.ru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vos-mo.ru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FFCF61B1203897002AE1EBBDD6BF3825CCC242D70BB000727A0349900Bw5JBI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22BEF8-59E0-4C99-BEC2-5D9AE3F036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</TotalTime>
  <Pages>34</Pages>
  <Words>11934</Words>
  <Characters>68028</Characters>
  <Application>Microsoft Office Word</Application>
  <DocSecurity>0</DocSecurity>
  <Lines>566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9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имченко Анатолий Евгеньевич</dc:creator>
  <cp:lastModifiedBy>Коротеева Ольга Сергеевна</cp:lastModifiedBy>
  <cp:revision>13</cp:revision>
  <cp:lastPrinted>2020-02-17T13:47:00Z</cp:lastPrinted>
  <dcterms:created xsi:type="dcterms:W3CDTF">2020-02-13T11:24:00Z</dcterms:created>
  <dcterms:modified xsi:type="dcterms:W3CDTF">2020-02-18T10:44:00Z</dcterms:modified>
</cp:coreProperties>
</file>